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77B7" w:rsidRPr="00045A83" w:rsidRDefault="00ED77B7" w:rsidP="00ED77B7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 xml:space="preserve">Name ……………………………..………...………….      </w:t>
      </w:r>
      <w:r w:rsidRPr="00045A83">
        <w:rPr>
          <w:rFonts w:ascii="Times New Roman" w:hAnsi="Times New Roman" w:cs="Times New Roman"/>
          <w:b/>
          <w:sz w:val="24"/>
          <w:szCs w:val="24"/>
        </w:rPr>
        <w:tab/>
        <w:t xml:space="preserve"> Index No……………………….…………….</w:t>
      </w:r>
    </w:p>
    <w:p w:rsidR="00ED77B7" w:rsidRPr="00045A83" w:rsidRDefault="00ED77B7" w:rsidP="00ED77B7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 xml:space="preserve">School ………………………………………………...      </w:t>
      </w:r>
      <w:r w:rsidRPr="00045A83">
        <w:rPr>
          <w:rFonts w:ascii="Times New Roman" w:hAnsi="Times New Roman" w:cs="Times New Roman"/>
          <w:b/>
          <w:sz w:val="24"/>
          <w:szCs w:val="24"/>
        </w:rPr>
        <w:tab/>
        <w:t xml:space="preserve">Candidate’s Signature ……………………… </w:t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</w:r>
      <w:r w:rsidRPr="00045A83">
        <w:rPr>
          <w:rFonts w:ascii="Times New Roman" w:hAnsi="Times New Roman" w:cs="Times New Roman"/>
          <w:b/>
          <w:sz w:val="24"/>
          <w:szCs w:val="24"/>
        </w:rPr>
        <w:tab/>
        <w:t>Date ………………...........................………..</w:t>
      </w:r>
    </w:p>
    <w:p w:rsidR="00ED77B7" w:rsidRPr="00045A83" w:rsidRDefault="00ED77B7" w:rsidP="00422C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>233/2</w:t>
      </w:r>
    </w:p>
    <w:p w:rsidR="00ED77B7" w:rsidRPr="00045A83" w:rsidRDefault="00ED77B7" w:rsidP="00422C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ED77B7" w:rsidRPr="00045A83" w:rsidRDefault="00ED77B7" w:rsidP="00422C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ED77B7" w:rsidRPr="00045A83" w:rsidRDefault="00ED77B7" w:rsidP="00422C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ED77B7" w:rsidRPr="00045A83" w:rsidRDefault="00ED77B7" w:rsidP="00422C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45A83"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ED77B7" w:rsidRPr="00045A83" w:rsidRDefault="00ED77B7" w:rsidP="00ED77B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22CC5" w:rsidRPr="00EE4BAC" w:rsidRDefault="00422CC5" w:rsidP="00422CC5">
      <w:pPr>
        <w:spacing w:line="360" w:lineRule="auto"/>
        <w:jc w:val="center"/>
        <w:rPr>
          <w:rFonts w:ascii="Century Schoolbook" w:hAnsi="Century Schoolbook"/>
          <w:b/>
        </w:rPr>
      </w:pPr>
      <w:r w:rsidRPr="00EE4BAC">
        <w:rPr>
          <w:rFonts w:ascii="Century Schoolbook" w:hAnsi="Century Schoolbook"/>
          <w:b/>
        </w:rPr>
        <w:t xml:space="preserve">Kenya Certificate of Secondary Education </w:t>
      </w:r>
    </w:p>
    <w:p w:rsidR="00ED77B7" w:rsidRDefault="00ED77B7" w:rsidP="00422C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17DF0" w:rsidRDefault="00517DF0" w:rsidP="00422C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17DF0" w:rsidRDefault="00517DF0" w:rsidP="00422C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17DF0" w:rsidRDefault="00517DF0" w:rsidP="00422C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17DF0" w:rsidRPr="00045A83" w:rsidRDefault="00517DF0" w:rsidP="00422C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D77B7" w:rsidRPr="00045A83" w:rsidRDefault="00ED77B7" w:rsidP="00ED77B7">
      <w:pPr>
        <w:spacing w:after="0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045A83"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: </w:t>
      </w:r>
    </w:p>
    <w:p w:rsidR="00ED77B7" w:rsidRPr="00045A83" w:rsidRDefault="00ED77B7" w:rsidP="00ED77B7">
      <w:pPr>
        <w:numPr>
          <w:ilvl w:val="0"/>
          <w:numId w:val="22"/>
        </w:numPr>
        <w:tabs>
          <w:tab w:val="clear" w:pos="1507"/>
        </w:tabs>
        <w:spacing w:after="0"/>
        <w:ind w:left="900"/>
        <w:rPr>
          <w:rFonts w:ascii="Times New Roman" w:hAnsi="Times New Roman" w:cs="Times New Roman"/>
          <w:sz w:val="24"/>
          <w:szCs w:val="24"/>
        </w:rPr>
      </w:pPr>
      <w:r w:rsidRPr="00045A83">
        <w:rPr>
          <w:rFonts w:ascii="Times New Roman" w:hAnsi="Times New Roman" w:cs="Times New Roman"/>
          <w:sz w:val="24"/>
          <w:szCs w:val="24"/>
        </w:rPr>
        <w:t>Write your name and index number in spaces provided abov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D77B7" w:rsidRPr="00045A83" w:rsidRDefault="00ED77B7" w:rsidP="00ED77B7">
      <w:pPr>
        <w:numPr>
          <w:ilvl w:val="0"/>
          <w:numId w:val="22"/>
        </w:numPr>
        <w:tabs>
          <w:tab w:val="clear" w:pos="1507"/>
        </w:tabs>
        <w:spacing w:after="0"/>
        <w:ind w:left="900"/>
        <w:rPr>
          <w:rFonts w:ascii="Times New Roman" w:hAnsi="Times New Roman" w:cs="Times New Roman"/>
          <w:sz w:val="24"/>
          <w:szCs w:val="24"/>
        </w:rPr>
      </w:pPr>
      <w:r w:rsidRPr="00045A83">
        <w:rPr>
          <w:rFonts w:ascii="Times New Roman" w:hAnsi="Times New Roman" w:cs="Times New Roman"/>
          <w:sz w:val="24"/>
          <w:szCs w:val="24"/>
        </w:rPr>
        <w:t xml:space="preserve">Answer </w:t>
      </w:r>
      <w:r w:rsidRPr="00045A83">
        <w:rPr>
          <w:rFonts w:ascii="Times New Roman" w:hAnsi="Times New Roman" w:cs="Times New Roman"/>
          <w:b/>
          <w:sz w:val="24"/>
          <w:szCs w:val="24"/>
        </w:rPr>
        <w:t>ALL</w:t>
      </w:r>
      <w:r w:rsidRPr="00045A83">
        <w:rPr>
          <w:rFonts w:ascii="Times New Roman" w:hAnsi="Times New Roman" w:cs="Times New Roman"/>
          <w:sz w:val="24"/>
          <w:szCs w:val="24"/>
        </w:rPr>
        <w:t xml:space="preserve"> the questions in the spaces provided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D77B7" w:rsidRPr="00045A83" w:rsidRDefault="00ED77B7" w:rsidP="00ED77B7">
      <w:pPr>
        <w:numPr>
          <w:ilvl w:val="0"/>
          <w:numId w:val="22"/>
        </w:numPr>
        <w:tabs>
          <w:tab w:val="clear" w:pos="1507"/>
        </w:tabs>
        <w:spacing w:after="0"/>
        <w:ind w:left="900"/>
        <w:rPr>
          <w:rFonts w:ascii="Times New Roman" w:hAnsi="Times New Roman" w:cs="Times New Roman"/>
          <w:sz w:val="24"/>
          <w:szCs w:val="24"/>
        </w:rPr>
      </w:pPr>
      <w:r w:rsidRPr="00045A83">
        <w:rPr>
          <w:rFonts w:ascii="Times New Roman" w:hAnsi="Times New Roman" w:cs="Times New Roman"/>
          <w:sz w:val="24"/>
          <w:szCs w:val="24"/>
        </w:rPr>
        <w:t xml:space="preserve">Mathematical tables and </w:t>
      </w:r>
      <w:r>
        <w:rPr>
          <w:rFonts w:ascii="Times New Roman" w:hAnsi="Times New Roman" w:cs="Times New Roman"/>
          <w:sz w:val="24"/>
          <w:szCs w:val="24"/>
        </w:rPr>
        <w:t xml:space="preserve">silent </w:t>
      </w:r>
      <w:r w:rsidRPr="00045A83">
        <w:rPr>
          <w:rFonts w:ascii="Times New Roman" w:hAnsi="Times New Roman" w:cs="Times New Roman"/>
          <w:sz w:val="24"/>
          <w:szCs w:val="24"/>
        </w:rPr>
        <w:t>electronic calculators may be used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D77B7" w:rsidRPr="00045A83" w:rsidRDefault="00ED77B7" w:rsidP="00ED77B7">
      <w:pPr>
        <w:numPr>
          <w:ilvl w:val="0"/>
          <w:numId w:val="22"/>
        </w:numPr>
        <w:tabs>
          <w:tab w:val="clear" w:pos="1507"/>
        </w:tabs>
        <w:spacing w:after="0"/>
        <w:ind w:left="900"/>
        <w:rPr>
          <w:rFonts w:ascii="Times New Roman" w:hAnsi="Times New Roman" w:cs="Times New Roman"/>
          <w:sz w:val="24"/>
          <w:szCs w:val="24"/>
        </w:rPr>
      </w:pPr>
      <w:r w:rsidRPr="00045A83">
        <w:rPr>
          <w:rFonts w:ascii="Times New Roman" w:hAnsi="Times New Roman" w:cs="Times New Roman"/>
          <w:sz w:val="24"/>
          <w:szCs w:val="24"/>
        </w:rPr>
        <w:t>All working must be clearly shown where necessary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45A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77B7" w:rsidRPr="00045A83" w:rsidRDefault="00ED77B7" w:rsidP="00ED77B7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ED77B7" w:rsidRPr="00383D3C" w:rsidRDefault="00ED77B7" w:rsidP="00ED77B7">
      <w:pPr>
        <w:spacing w:after="0" w:line="360" w:lineRule="auto"/>
        <w:ind w:left="990"/>
        <w:jc w:val="center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383D3C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tblpX="1494" w:tblpY="1"/>
        <w:tblOverlap w:val="never"/>
        <w:tblW w:w="7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479"/>
        <w:gridCol w:w="2628"/>
      </w:tblGrid>
      <w:tr w:rsidR="00ED77B7" w:rsidRPr="00045A83" w:rsidTr="004F14D7">
        <w:tc>
          <w:tcPr>
            <w:tcW w:w="2093" w:type="dxa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479" w:type="dxa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ED77B7" w:rsidRPr="00045A83" w:rsidTr="004F14D7">
        <w:trPr>
          <w:trHeight w:val="266"/>
        </w:trPr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rPr>
          <w:trHeight w:val="423"/>
        </w:trPr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ED77B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ED77B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AE154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154C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rPr>
          <w:trHeight w:val="303"/>
        </w:trPr>
        <w:tc>
          <w:tcPr>
            <w:tcW w:w="2093" w:type="dxa"/>
            <w:vAlign w:val="center"/>
          </w:tcPr>
          <w:p w:rsidR="00ED77B7" w:rsidRPr="00045A83" w:rsidRDefault="00ED77B7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479" w:type="dxa"/>
            <w:vAlign w:val="center"/>
          </w:tcPr>
          <w:p w:rsidR="00ED77B7" w:rsidRPr="00045A83" w:rsidRDefault="00ED77B7" w:rsidP="00AE154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5A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154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28" w:type="dxa"/>
          </w:tcPr>
          <w:p w:rsidR="00ED77B7" w:rsidRPr="00045A83" w:rsidRDefault="00ED77B7" w:rsidP="004F14D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77B7" w:rsidRPr="00045A83" w:rsidTr="004F14D7">
        <w:tblPrEx>
          <w:tblLook w:val="0000" w:firstRow="0" w:lastRow="0" w:firstColumn="0" w:lastColumn="0" w:noHBand="0" w:noVBand="0"/>
        </w:tblPrEx>
        <w:trPr>
          <w:gridBefore w:val="1"/>
          <w:gridAfter w:val="1"/>
          <w:wBefore w:w="2093" w:type="dxa"/>
          <w:wAfter w:w="2628" w:type="dxa"/>
          <w:trHeight w:val="416"/>
        </w:trPr>
        <w:tc>
          <w:tcPr>
            <w:tcW w:w="2479" w:type="dxa"/>
            <w:vAlign w:val="center"/>
          </w:tcPr>
          <w:p w:rsidR="00ED77B7" w:rsidRPr="00045A83" w:rsidRDefault="00517DF0" w:rsidP="004F14D7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1370965</wp:posOffset>
                      </wp:positionH>
                      <wp:positionV relativeFrom="paragraph">
                        <wp:posOffset>12700</wp:posOffset>
                      </wp:positionV>
                      <wp:extent cx="1371600" cy="457200"/>
                      <wp:effectExtent l="0" t="0" r="0" b="0"/>
                      <wp:wrapNone/>
                      <wp:docPr id="342" name="Text Box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1600" cy="4572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A080B" w:rsidRPr="00045A83" w:rsidRDefault="003A080B" w:rsidP="00ED77B7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  <w:r w:rsidRPr="00045A83"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  <w:t xml:space="preserve">TOTAL SCORE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90" o:spid="_x0000_s1026" type="#_x0000_t202" style="position:absolute;left:0;text-align:left;margin-left:-107.95pt;margin-top:1pt;width:108pt;height:3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" filled="f" stroked="f">
                      <v:textbox>
                        <w:txbxContent>
                          <w:p w:rsidR="003A080B" w:rsidRPr="00045A83" w:rsidRDefault="003A080B" w:rsidP="00ED77B7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045A83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TOTAL SCORE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D77B7" w:rsidRPr="00045A83">
              <w:rPr>
                <w:rFonts w:ascii="Times New Roman" w:hAnsi="Times New Roman" w:cs="Times New Roman"/>
                <w:b/>
                <w:sz w:val="24"/>
                <w:szCs w:val="24"/>
              </w:rPr>
              <w:t>80</w:t>
            </w:r>
          </w:p>
        </w:tc>
      </w:tr>
    </w:tbl>
    <w:p w:rsidR="00ED77B7" w:rsidRPr="00045A83" w:rsidRDefault="00ED77B7" w:rsidP="00ED77B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ED77B7" w:rsidRPr="00045A83" w:rsidRDefault="00ED77B7" w:rsidP="00ED77B7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ED77B7" w:rsidRPr="00925618" w:rsidRDefault="00ED77B7" w:rsidP="00ED77B7">
      <w:pPr>
        <w:spacing w:after="0"/>
        <w:jc w:val="center"/>
        <w:rPr>
          <w:rFonts w:ascii="Times New Roman" w:hAnsi="Times New Roman" w:cs="Times New Roman"/>
          <w:b/>
          <w:i/>
          <w:sz w:val="20"/>
          <w:szCs w:val="20"/>
        </w:rPr>
      </w:pPr>
      <w:r w:rsidRPr="00925618">
        <w:rPr>
          <w:rFonts w:ascii="Times New Roman" w:hAnsi="Times New Roman" w:cs="Times New Roman"/>
          <w:b/>
          <w:i/>
          <w:sz w:val="20"/>
          <w:szCs w:val="20"/>
        </w:rPr>
        <w:t>This paper consists of 1</w:t>
      </w:r>
      <w:r w:rsidR="002A62B9">
        <w:rPr>
          <w:rFonts w:ascii="Times New Roman" w:hAnsi="Times New Roman" w:cs="Times New Roman"/>
          <w:b/>
          <w:i/>
          <w:sz w:val="20"/>
          <w:szCs w:val="20"/>
        </w:rPr>
        <w:t>3</w:t>
      </w:r>
      <w:r w:rsidRPr="00925618">
        <w:rPr>
          <w:rFonts w:ascii="Times New Roman" w:hAnsi="Times New Roman" w:cs="Times New Roman"/>
          <w:b/>
          <w:i/>
          <w:sz w:val="20"/>
          <w:szCs w:val="20"/>
        </w:rPr>
        <w:t xml:space="preserve"> printed pages.</w:t>
      </w:r>
    </w:p>
    <w:p w:rsidR="00ED77B7" w:rsidRDefault="00ED77B7" w:rsidP="00ED77B7">
      <w:pPr>
        <w:spacing w:after="0"/>
        <w:jc w:val="center"/>
        <w:rPr>
          <w:rFonts w:ascii="Times New Roman" w:hAnsi="Times New Roman" w:cs="Times New Roman"/>
          <w:b/>
          <w:i/>
          <w:sz w:val="20"/>
          <w:szCs w:val="20"/>
        </w:rPr>
      </w:pPr>
      <w:r w:rsidRPr="00925618">
        <w:rPr>
          <w:rFonts w:ascii="Times New Roman" w:hAnsi="Times New Roman" w:cs="Times New Roman"/>
          <w:b/>
          <w:i/>
          <w:sz w:val="20"/>
          <w:szCs w:val="20"/>
        </w:rPr>
        <w:t>Candidates should check to ensure that all pages are printed as indicated and no questions are missing</w:t>
      </w:r>
    </w:p>
    <w:p w:rsidR="00AA3751" w:rsidRPr="00E151AA" w:rsidRDefault="000D30EF" w:rsidP="00030C05">
      <w:pPr>
        <w:pStyle w:val="ListParagraph"/>
        <w:numPr>
          <w:ilvl w:val="0"/>
          <w:numId w:val="1"/>
        </w:numPr>
        <w:spacing w:after="0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he grid below represents the periodic table</w:t>
      </w:r>
      <w:r w:rsidR="00945F8B">
        <w:rPr>
          <w:rFonts w:ascii="Times New Roman" w:hAnsi="Times New Roman" w:cs="Times New Roman"/>
          <w:sz w:val="24"/>
          <w:szCs w:val="24"/>
        </w:rPr>
        <w:t>.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945F8B" w:rsidRPr="00E151AA">
        <w:rPr>
          <w:rFonts w:ascii="Times New Roman" w:hAnsi="Times New Roman" w:cs="Times New Roman"/>
          <w:sz w:val="24"/>
          <w:szCs w:val="24"/>
        </w:rPr>
        <w:t>S</w:t>
      </w:r>
      <w:r w:rsidRPr="00E151AA">
        <w:rPr>
          <w:rFonts w:ascii="Times New Roman" w:hAnsi="Times New Roman" w:cs="Times New Roman"/>
          <w:sz w:val="24"/>
          <w:szCs w:val="24"/>
        </w:rPr>
        <w:t>tudy it and answer the questions that follow. The letters do not represent the actual symbols of elements.</w:t>
      </w:r>
    </w:p>
    <w:tbl>
      <w:tblPr>
        <w:tblStyle w:val="TableGrid"/>
        <w:tblW w:w="0" w:type="auto"/>
        <w:tblInd w:w="648" w:type="dxa"/>
        <w:tblLook w:val="04A0" w:firstRow="1" w:lastRow="0" w:firstColumn="1" w:lastColumn="0" w:noHBand="0" w:noVBand="1"/>
      </w:tblPr>
      <w:tblGrid>
        <w:gridCol w:w="720"/>
        <w:gridCol w:w="720"/>
        <w:gridCol w:w="3258"/>
        <w:gridCol w:w="702"/>
        <w:gridCol w:w="702"/>
        <w:gridCol w:w="702"/>
        <w:gridCol w:w="702"/>
        <w:gridCol w:w="702"/>
        <w:gridCol w:w="702"/>
      </w:tblGrid>
      <w:tr w:rsidR="009E51BF" w:rsidRPr="00E151AA" w:rsidTr="00BC2B4A"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E</w:t>
            </w:r>
          </w:p>
        </w:tc>
        <w:tc>
          <w:tcPr>
            <w:tcW w:w="720" w:type="dxa"/>
            <w:tcBorders>
              <w:top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5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tcBorders>
              <w:top w:val="nil"/>
              <w:left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tcBorders>
              <w:top w:val="nil"/>
              <w:left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tcBorders>
              <w:top w:val="nil"/>
              <w:left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tcBorders>
              <w:top w:val="nil"/>
              <w:left w:val="nil"/>
              <w:righ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tcBorders>
              <w:top w:val="nil"/>
              <w:left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F</w:t>
            </w:r>
          </w:p>
        </w:tc>
      </w:tr>
      <w:tr w:rsidR="009E51BF" w:rsidRPr="00E151AA" w:rsidTr="00BC2B4A"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G</w:t>
            </w:r>
          </w:p>
        </w:tc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</w:p>
        </w:tc>
        <w:tc>
          <w:tcPr>
            <w:tcW w:w="3258" w:type="dxa"/>
            <w:tcBorders>
              <w:top w:val="nil"/>
              <w:bottom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K</w:t>
            </w: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N</w:t>
            </w: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51BF" w:rsidRPr="00E151AA" w:rsidTr="00BC2B4A"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58" w:type="dxa"/>
            <w:tcBorders>
              <w:top w:val="nil"/>
            </w:tcBorders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W</w:t>
            </w: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030C05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</w:t>
            </w: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M</w:t>
            </w:r>
          </w:p>
        </w:tc>
      </w:tr>
      <w:tr w:rsidR="009E51BF" w:rsidRPr="00E151AA" w:rsidTr="00BC2B4A"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</w:p>
        </w:tc>
        <w:tc>
          <w:tcPr>
            <w:tcW w:w="3258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28C9">
              <w:rPr>
                <w:rFonts w:ascii="Times New Roman" w:hAnsi="Times New Roman" w:cs="Times New Roman"/>
                <w:b/>
                <w:sz w:val="24"/>
                <w:szCs w:val="24"/>
              </w:rPr>
              <w:t>Y</w:t>
            </w: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51BF" w:rsidRPr="00E151AA" w:rsidTr="00BC2B4A"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58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:rsidR="009E51BF" w:rsidRPr="004E28C9" w:rsidRDefault="009E51BF" w:rsidP="00030C0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D30EF" w:rsidRPr="00E151AA" w:rsidRDefault="000D30EF" w:rsidP="00E31BAC">
      <w:pPr>
        <w:pStyle w:val="ListParagraph"/>
        <w:spacing w:after="0" w:line="24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0D30EF" w:rsidRDefault="000D30EF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) Which letter represents an element that is least reactive?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E86788" w:rsidRPr="00E151AA" w:rsidRDefault="00E86788" w:rsidP="00E86788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D30EF" w:rsidRDefault="000D30EF" w:rsidP="00E151A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i) Why are elements D and Q </w:t>
      </w:r>
      <w:r w:rsidR="009E51BF" w:rsidRPr="00E151AA">
        <w:rPr>
          <w:rFonts w:ascii="Times New Roman" w:hAnsi="Times New Roman" w:cs="Times New Roman"/>
          <w:sz w:val="24"/>
          <w:szCs w:val="24"/>
        </w:rPr>
        <w:t>referred</w:t>
      </w:r>
      <w:r w:rsidRPr="00E151AA">
        <w:rPr>
          <w:rFonts w:ascii="Times New Roman" w:hAnsi="Times New Roman" w:cs="Times New Roman"/>
          <w:sz w:val="24"/>
          <w:szCs w:val="24"/>
        </w:rPr>
        <w:t xml:space="preserve"> to alkali earth </w:t>
      </w:r>
      <w:r w:rsidR="00887DF5" w:rsidRPr="00E151AA">
        <w:rPr>
          <w:rFonts w:ascii="Times New Roman" w:hAnsi="Times New Roman" w:cs="Times New Roman"/>
          <w:sz w:val="24"/>
          <w:szCs w:val="24"/>
        </w:rPr>
        <w:t>metals?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887DF5" w:rsidRPr="00E151AA" w:rsidRDefault="00887DF5" w:rsidP="00887DF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887DF5" w:rsidRPr="00E151AA" w:rsidRDefault="00887DF5" w:rsidP="00887DF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D30EF" w:rsidRDefault="000D30EF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How does the atomic radius of W and T compare</w:t>
      </w:r>
      <w:r w:rsidR="00F121D4">
        <w:rPr>
          <w:rFonts w:ascii="Times New Roman" w:hAnsi="Times New Roman" w:cs="Times New Roman"/>
          <w:sz w:val="24"/>
          <w:szCs w:val="24"/>
        </w:rPr>
        <w:t>?</w:t>
      </w:r>
      <w:r w:rsidRPr="00E151AA">
        <w:rPr>
          <w:rFonts w:ascii="Times New Roman" w:hAnsi="Times New Roman" w:cs="Times New Roman"/>
          <w:sz w:val="24"/>
          <w:szCs w:val="24"/>
        </w:rPr>
        <w:t xml:space="preserve"> Explain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206EE" w:rsidRDefault="00A561F6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Select</w:t>
      </w:r>
      <w:r w:rsidR="003206EE"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3206EE" w:rsidRPr="00511ED5">
        <w:rPr>
          <w:rFonts w:ascii="Times New Roman" w:hAnsi="Times New Roman" w:cs="Times New Roman"/>
          <w:b/>
          <w:sz w:val="24"/>
          <w:szCs w:val="24"/>
        </w:rPr>
        <w:t>two</w:t>
      </w:r>
      <w:r w:rsidR="003206EE" w:rsidRPr="00E151AA">
        <w:rPr>
          <w:rFonts w:ascii="Times New Roman" w:hAnsi="Times New Roman" w:cs="Times New Roman"/>
          <w:sz w:val="24"/>
          <w:szCs w:val="24"/>
        </w:rPr>
        <w:t xml:space="preserve"> letters representing elements th</w:t>
      </w:r>
      <w:r>
        <w:rPr>
          <w:rFonts w:ascii="Times New Roman" w:hAnsi="Times New Roman" w:cs="Times New Roman"/>
          <w:sz w:val="24"/>
          <w:szCs w:val="24"/>
        </w:rPr>
        <w:t>at would react most explosively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206EE" w:rsidRPr="00E151AA">
        <w:rPr>
          <w:rFonts w:ascii="Times New Roman" w:hAnsi="Times New Roman" w:cs="Times New Roman"/>
          <w:sz w:val="24"/>
          <w:szCs w:val="24"/>
        </w:rPr>
        <w:t>(2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206EE" w:rsidRDefault="00210AE3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Write</w:t>
      </w:r>
      <w:r w:rsidR="003206EE" w:rsidRPr="00E151AA">
        <w:rPr>
          <w:rFonts w:ascii="Times New Roman" w:hAnsi="Times New Roman" w:cs="Times New Roman"/>
          <w:sz w:val="24"/>
          <w:szCs w:val="24"/>
        </w:rPr>
        <w:t xml:space="preserve"> the equation showing how Y forms its ion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3206EE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C612EE" w:rsidRPr="00E151AA" w:rsidRDefault="00C612EE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Write the formula of:-</w:t>
      </w:r>
    </w:p>
    <w:p w:rsidR="00210AE3" w:rsidRDefault="00210AE3" w:rsidP="00E151AA">
      <w:pPr>
        <w:pStyle w:val="ListParagraph"/>
        <w:numPr>
          <w:ilvl w:val="0"/>
          <w:numId w:val="3"/>
        </w:numPr>
        <w:spacing w:after="0" w:line="360" w:lineRule="auto"/>
        <w:ind w:left="117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Chloride of </w:t>
      </w:r>
      <w:r w:rsidR="00A561F6">
        <w:rPr>
          <w:rFonts w:ascii="Times New Roman" w:hAnsi="Times New Roman" w:cs="Times New Roman"/>
          <w:sz w:val="24"/>
          <w:szCs w:val="24"/>
        </w:rPr>
        <w:t>D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 ½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210AE3" w:rsidRDefault="00210AE3" w:rsidP="00E151AA">
      <w:pPr>
        <w:pStyle w:val="ListParagraph"/>
        <w:numPr>
          <w:ilvl w:val="0"/>
          <w:numId w:val="3"/>
        </w:numPr>
        <w:spacing w:after="0" w:line="360" w:lineRule="auto"/>
        <w:ind w:left="117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Nitrate of W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 ½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11ED5" w:rsidRPr="00E151AA" w:rsidRDefault="00511ED5" w:rsidP="00030C05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C612EE" w:rsidRPr="00E151AA" w:rsidRDefault="00030C05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 w:rsidR="00C612EE" w:rsidRPr="00E151AA">
        <w:rPr>
          <w:rFonts w:ascii="Times New Roman" w:hAnsi="Times New Roman" w:cs="Times New Roman"/>
          <w:sz w:val="24"/>
          <w:szCs w:val="24"/>
        </w:rPr>
        <w:t>hat type of bonding exists between;</w:t>
      </w:r>
    </w:p>
    <w:p w:rsidR="005B3962" w:rsidRDefault="005B3962" w:rsidP="00E151AA">
      <w:pPr>
        <w:pStyle w:val="ListParagraph"/>
        <w:numPr>
          <w:ilvl w:val="0"/>
          <w:numId w:val="4"/>
        </w:numPr>
        <w:spacing w:after="0" w:line="360" w:lineRule="auto"/>
        <w:ind w:left="117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G and N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 ½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B3962" w:rsidRDefault="005B3962" w:rsidP="00E151AA">
      <w:pPr>
        <w:pStyle w:val="ListParagraph"/>
        <w:numPr>
          <w:ilvl w:val="0"/>
          <w:numId w:val="4"/>
        </w:numPr>
        <w:spacing w:after="0" w:line="360" w:lineRule="auto"/>
        <w:ind w:left="117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K and Y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 ½ mark)</w:t>
      </w:r>
    </w:p>
    <w:p w:rsidR="00511ED5" w:rsidRPr="00E151AA" w:rsidRDefault="00511ED5" w:rsidP="00511ED5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C612EE" w:rsidRDefault="00A561F6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Explain</w:t>
      </w:r>
      <w:r w:rsidR="00C612EE" w:rsidRPr="00E151AA">
        <w:rPr>
          <w:rFonts w:ascii="Times New Roman" w:hAnsi="Times New Roman" w:cs="Times New Roman"/>
          <w:sz w:val="24"/>
          <w:szCs w:val="24"/>
        </w:rPr>
        <w:t xml:space="preserve"> why melting point of Y is higher than N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C612EE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FF27DA" w:rsidRPr="00E151AA" w:rsidRDefault="00FF27DA" w:rsidP="00FF27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F27DA" w:rsidRPr="00E151AA" w:rsidRDefault="00FF27DA" w:rsidP="00FF27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317C7" w:rsidRPr="00E151AA" w:rsidRDefault="00A317C7" w:rsidP="00E151AA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he 1</w:t>
      </w:r>
      <w:r w:rsidRPr="00E151AA">
        <w:rPr>
          <w:rFonts w:ascii="Times New Roman" w:hAnsi="Times New Roman" w:cs="Times New Roman"/>
          <w:sz w:val="24"/>
          <w:szCs w:val="24"/>
          <w:vertAlign w:val="superscript"/>
        </w:rPr>
        <w:t>st</w:t>
      </w:r>
      <w:r w:rsidRPr="00E151AA">
        <w:rPr>
          <w:rFonts w:ascii="Times New Roman" w:hAnsi="Times New Roman" w:cs="Times New Roman"/>
          <w:sz w:val="24"/>
          <w:szCs w:val="24"/>
        </w:rPr>
        <w:t>, 2</w:t>
      </w:r>
      <w:r w:rsidRPr="00E151AA">
        <w:rPr>
          <w:rFonts w:ascii="Times New Roman" w:hAnsi="Times New Roman" w:cs="Times New Roman"/>
          <w:sz w:val="24"/>
          <w:szCs w:val="24"/>
          <w:vertAlign w:val="superscript"/>
        </w:rPr>
        <w:t>nd</w:t>
      </w:r>
      <w:r w:rsidRPr="00E151AA">
        <w:rPr>
          <w:rFonts w:ascii="Times New Roman" w:hAnsi="Times New Roman" w:cs="Times New Roman"/>
          <w:sz w:val="24"/>
          <w:szCs w:val="24"/>
        </w:rPr>
        <w:t xml:space="preserve"> and 3</w:t>
      </w:r>
      <w:r w:rsidRPr="00E151AA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 w:rsidRPr="00E151AA">
        <w:rPr>
          <w:rFonts w:ascii="Times New Roman" w:hAnsi="Times New Roman" w:cs="Times New Roman"/>
          <w:sz w:val="24"/>
          <w:szCs w:val="24"/>
        </w:rPr>
        <w:t xml:space="preserve"> ionization energies (in KJ/mol) of elements G and R are given below</w:t>
      </w:r>
      <w:r w:rsidR="00A561F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Ind w:w="1098" w:type="dxa"/>
        <w:tblLook w:val="04A0" w:firstRow="1" w:lastRow="0" w:firstColumn="1" w:lastColumn="0" w:noHBand="0" w:noVBand="1"/>
      </w:tblPr>
      <w:tblGrid>
        <w:gridCol w:w="1278"/>
        <w:gridCol w:w="1620"/>
        <w:gridCol w:w="1710"/>
        <w:gridCol w:w="1980"/>
      </w:tblGrid>
      <w:tr w:rsidR="00A317C7" w:rsidRPr="00E151AA" w:rsidTr="00A317C7">
        <w:tc>
          <w:tcPr>
            <w:tcW w:w="1278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ement</w:t>
            </w:r>
          </w:p>
        </w:tc>
        <w:tc>
          <w:tcPr>
            <w:tcW w:w="162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E151A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st</w:t>
            </w: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 xml:space="preserve"> I.E</w:t>
            </w:r>
          </w:p>
        </w:tc>
        <w:tc>
          <w:tcPr>
            <w:tcW w:w="171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E151A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nd</w:t>
            </w: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 xml:space="preserve"> I.E</w:t>
            </w:r>
          </w:p>
        </w:tc>
        <w:tc>
          <w:tcPr>
            <w:tcW w:w="198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E151A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rd</w:t>
            </w: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 xml:space="preserve"> I.E</w:t>
            </w:r>
          </w:p>
        </w:tc>
      </w:tr>
      <w:tr w:rsidR="00A317C7" w:rsidRPr="00E151AA" w:rsidTr="00A317C7">
        <w:tc>
          <w:tcPr>
            <w:tcW w:w="1278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162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520</w:t>
            </w:r>
          </w:p>
        </w:tc>
        <w:tc>
          <w:tcPr>
            <w:tcW w:w="171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7,300</w:t>
            </w:r>
          </w:p>
        </w:tc>
        <w:tc>
          <w:tcPr>
            <w:tcW w:w="198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9,500</w:t>
            </w:r>
          </w:p>
        </w:tc>
      </w:tr>
      <w:tr w:rsidR="00A317C7" w:rsidRPr="00E151AA" w:rsidTr="00A317C7">
        <w:tc>
          <w:tcPr>
            <w:tcW w:w="1278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62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420</w:t>
            </w:r>
          </w:p>
        </w:tc>
        <w:tc>
          <w:tcPr>
            <w:tcW w:w="171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3,100</w:t>
            </w:r>
          </w:p>
        </w:tc>
        <w:tc>
          <w:tcPr>
            <w:tcW w:w="1980" w:type="dxa"/>
          </w:tcPr>
          <w:p w:rsidR="00A317C7" w:rsidRPr="00E151AA" w:rsidRDefault="00A317C7" w:rsidP="000F0EAA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4,800</w:t>
            </w:r>
          </w:p>
        </w:tc>
      </w:tr>
    </w:tbl>
    <w:p w:rsidR="00A317C7" w:rsidRPr="00E151AA" w:rsidRDefault="00A317C7" w:rsidP="00142A37">
      <w:pPr>
        <w:pStyle w:val="ListParagraph"/>
        <w:spacing w:after="0" w:line="24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A317C7" w:rsidRDefault="00A317C7" w:rsidP="00E151AA">
      <w:pPr>
        <w:pStyle w:val="ListParagraph"/>
        <w:numPr>
          <w:ilvl w:val="0"/>
          <w:numId w:val="5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De</w:t>
      </w:r>
      <w:r w:rsidR="00A561F6">
        <w:rPr>
          <w:rFonts w:ascii="Times New Roman" w:hAnsi="Times New Roman" w:cs="Times New Roman"/>
          <w:sz w:val="24"/>
          <w:szCs w:val="24"/>
        </w:rPr>
        <w:t>fine the term ionization energy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142A37" w:rsidRPr="00E151AA" w:rsidRDefault="00142A37" w:rsidP="00142A37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2A37" w:rsidRPr="00E151AA" w:rsidRDefault="00142A37" w:rsidP="00142A37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317C7" w:rsidRDefault="00AC461B" w:rsidP="00E151AA">
      <w:pPr>
        <w:pStyle w:val="ListParagraph"/>
        <w:numPr>
          <w:ilvl w:val="0"/>
          <w:numId w:val="5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Apart</w:t>
      </w:r>
      <w:r w:rsidR="00A317C7" w:rsidRPr="00E151AA">
        <w:rPr>
          <w:rFonts w:ascii="Times New Roman" w:hAnsi="Times New Roman" w:cs="Times New Roman"/>
          <w:sz w:val="24"/>
          <w:szCs w:val="24"/>
        </w:rPr>
        <w:t xml:space="preserve"> from the decrease in energy levels, explain the big difference between 1</w:t>
      </w:r>
      <w:r w:rsidR="00A317C7" w:rsidRPr="00E151AA">
        <w:rPr>
          <w:rFonts w:ascii="Times New Roman" w:hAnsi="Times New Roman" w:cs="Times New Roman"/>
          <w:sz w:val="24"/>
          <w:szCs w:val="24"/>
          <w:vertAlign w:val="superscript"/>
        </w:rPr>
        <w:t>st</w:t>
      </w:r>
      <w:r w:rsidR="00A317C7" w:rsidRPr="00E151AA">
        <w:rPr>
          <w:rFonts w:ascii="Times New Roman" w:hAnsi="Times New Roman" w:cs="Times New Roman"/>
          <w:sz w:val="24"/>
          <w:szCs w:val="24"/>
        </w:rPr>
        <w:t xml:space="preserve"> and 2</w:t>
      </w:r>
      <w:r w:rsidR="00A317C7" w:rsidRPr="00E151AA">
        <w:rPr>
          <w:rFonts w:ascii="Times New Roman" w:hAnsi="Times New Roman" w:cs="Times New Roman"/>
          <w:sz w:val="24"/>
          <w:szCs w:val="24"/>
          <w:vertAlign w:val="superscript"/>
        </w:rPr>
        <w:t>nd</w:t>
      </w:r>
      <w:r w:rsidR="00A317C7" w:rsidRPr="00E151AA">
        <w:rPr>
          <w:rFonts w:ascii="Times New Roman" w:hAnsi="Times New Roman" w:cs="Times New Roman"/>
          <w:sz w:val="24"/>
          <w:szCs w:val="24"/>
        </w:rPr>
        <w:t xml:space="preserve"> ionization energies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317C7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142A37" w:rsidRPr="00E151AA" w:rsidRDefault="00142A37" w:rsidP="00142A37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2A37" w:rsidRPr="00E151AA" w:rsidRDefault="00142A37" w:rsidP="00142A37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2A37" w:rsidRPr="00E151AA" w:rsidRDefault="00142A37" w:rsidP="00142A37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C461B" w:rsidRPr="00E151AA" w:rsidRDefault="00AC461B" w:rsidP="00E151AA">
      <w:pPr>
        <w:pStyle w:val="ListParagraph"/>
        <w:numPr>
          <w:ilvl w:val="0"/>
          <w:numId w:val="5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Calculate the amount of energy in KJ/mol for the process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B82124">
        <w:rPr>
          <w:rFonts w:ascii="Times New Roman" w:hAnsi="Times New Roman" w:cs="Times New Roman"/>
          <w:sz w:val="24"/>
          <w:szCs w:val="24"/>
        </w:rPr>
        <w:t>(1 mark)</w:t>
      </w:r>
    </w:p>
    <w:p w:rsidR="00A317C7" w:rsidRDefault="00517DF0" w:rsidP="00E151AA">
      <w:pPr>
        <w:pStyle w:val="ListParagraph"/>
        <w:spacing w:after="0"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6825</wp:posOffset>
                </wp:positionH>
                <wp:positionV relativeFrom="paragraph">
                  <wp:posOffset>101600</wp:posOffset>
                </wp:positionV>
                <wp:extent cx="485775" cy="0"/>
                <wp:effectExtent l="9525" t="55245" r="19050" b="59055"/>
                <wp:wrapNone/>
                <wp:docPr id="622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5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D1D846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99.75pt;margin-top:8pt;width:38.2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++FNwIAAGA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">
                <v:stroke endarrow="block"/>
              </v:shape>
            </w:pict>
          </mc:Fallback>
        </mc:AlternateContent>
      </w:r>
      <w:r w:rsidR="00AC461B" w:rsidRPr="00E151AA">
        <w:rPr>
          <w:rFonts w:ascii="Times New Roman" w:hAnsi="Times New Roman" w:cs="Times New Roman"/>
          <w:sz w:val="24"/>
          <w:szCs w:val="24"/>
        </w:rPr>
        <w:t>R</w:t>
      </w:r>
      <w:r w:rsidR="00AC461B" w:rsidRPr="00E151AA">
        <w:rPr>
          <w:rFonts w:ascii="Times New Roman" w:hAnsi="Times New Roman" w:cs="Times New Roman"/>
          <w:sz w:val="24"/>
          <w:szCs w:val="24"/>
          <w:vertAlign w:val="subscript"/>
        </w:rPr>
        <w:t>(g)</w:t>
      </w:r>
      <w:r w:rsidR="00AC461B" w:rsidRPr="00E151AA">
        <w:rPr>
          <w:rFonts w:ascii="Times New Roman" w:hAnsi="Times New Roman" w:cs="Times New Roman"/>
          <w:sz w:val="24"/>
          <w:szCs w:val="24"/>
        </w:rPr>
        <w:tab/>
      </w:r>
      <w:r w:rsidR="00AC461B" w:rsidRPr="00E151AA">
        <w:rPr>
          <w:rFonts w:ascii="Times New Roman" w:hAnsi="Times New Roman" w:cs="Times New Roman"/>
          <w:sz w:val="24"/>
          <w:szCs w:val="24"/>
        </w:rPr>
        <w:tab/>
        <w:t>R</w:t>
      </w:r>
      <w:r w:rsidR="00AC461B" w:rsidRPr="00E151AA">
        <w:rPr>
          <w:rFonts w:ascii="Times New Roman" w:hAnsi="Times New Roman" w:cs="Times New Roman"/>
          <w:sz w:val="24"/>
          <w:szCs w:val="24"/>
          <w:vertAlign w:val="superscript"/>
        </w:rPr>
        <w:t>3+</w:t>
      </w:r>
      <w:r w:rsidR="00AC461B" w:rsidRPr="00E151AA">
        <w:rPr>
          <w:rFonts w:ascii="Times New Roman" w:hAnsi="Times New Roman" w:cs="Times New Roman"/>
          <w:sz w:val="24"/>
          <w:szCs w:val="24"/>
          <w:vertAlign w:val="subscript"/>
        </w:rPr>
        <w:t>(g)</w:t>
      </w:r>
      <w:r w:rsidR="00AC461B" w:rsidRPr="00E151AA">
        <w:rPr>
          <w:rFonts w:ascii="Times New Roman" w:hAnsi="Times New Roman" w:cs="Times New Roman"/>
          <w:sz w:val="24"/>
          <w:szCs w:val="24"/>
        </w:rPr>
        <w:t xml:space="preserve"> + 3e</w:t>
      </w:r>
      <w:r w:rsidR="00AC461B" w:rsidRPr="00E151AA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6D0C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2124" w:rsidRPr="00E151AA" w:rsidRDefault="00B82124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82124" w:rsidRPr="00E151AA" w:rsidRDefault="00B82124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82124" w:rsidRPr="00E151AA" w:rsidRDefault="00B82124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82124" w:rsidRPr="00E151AA" w:rsidRDefault="00B82124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82124" w:rsidRDefault="00B82124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6171DC" w:rsidRDefault="006171DC" w:rsidP="00B82124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0D30EF" w:rsidRPr="00E151AA" w:rsidRDefault="00795FF7" w:rsidP="00E151AA">
      <w:pPr>
        <w:pStyle w:val="ListParagraph"/>
        <w:numPr>
          <w:ilvl w:val="0"/>
          <w:numId w:val="1"/>
        </w:numPr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. </w:t>
      </w:r>
      <w:r w:rsidR="003F72D8" w:rsidRPr="00E151AA">
        <w:rPr>
          <w:rFonts w:ascii="Times New Roman" w:hAnsi="Times New Roman" w:cs="Times New Roman"/>
          <w:sz w:val="24"/>
          <w:szCs w:val="24"/>
        </w:rPr>
        <w:t xml:space="preserve">The </w:t>
      </w:r>
      <w:r w:rsidR="002B6835" w:rsidRPr="00E151AA">
        <w:rPr>
          <w:rFonts w:ascii="Times New Roman" w:hAnsi="Times New Roman" w:cs="Times New Roman"/>
          <w:sz w:val="24"/>
          <w:szCs w:val="24"/>
        </w:rPr>
        <w:t>scheme</w:t>
      </w:r>
      <w:r w:rsidR="003F72D8" w:rsidRPr="00E151AA">
        <w:rPr>
          <w:rFonts w:ascii="Times New Roman" w:hAnsi="Times New Roman" w:cs="Times New Roman"/>
          <w:sz w:val="24"/>
          <w:szCs w:val="24"/>
        </w:rPr>
        <w:t xml:space="preserve"> below shows some organic reactions. </w:t>
      </w:r>
      <w:r w:rsidR="002B6835" w:rsidRPr="00E151AA">
        <w:rPr>
          <w:rFonts w:ascii="Times New Roman" w:hAnsi="Times New Roman" w:cs="Times New Roman"/>
          <w:sz w:val="24"/>
          <w:szCs w:val="24"/>
        </w:rPr>
        <w:t>Study</w:t>
      </w:r>
      <w:r w:rsidR="003F72D8" w:rsidRPr="00E151AA">
        <w:rPr>
          <w:rFonts w:ascii="Times New Roman" w:hAnsi="Times New Roman" w:cs="Times New Roman"/>
          <w:sz w:val="24"/>
          <w:szCs w:val="24"/>
        </w:rPr>
        <w:t xml:space="preserve"> it carefully and answer the questions that </w:t>
      </w:r>
      <w:r w:rsidR="009608D0">
        <w:rPr>
          <w:rFonts w:ascii="Times New Roman" w:hAnsi="Times New Roman" w:cs="Times New Roman"/>
          <w:sz w:val="24"/>
          <w:szCs w:val="24"/>
        </w:rPr>
        <w:tab/>
      </w:r>
      <w:r w:rsidR="003F72D8" w:rsidRPr="00E151AA">
        <w:rPr>
          <w:rFonts w:ascii="Times New Roman" w:hAnsi="Times New Roman" w:cs="Times New Roman"/>
          <w:sz w:val="24"/>
          <w:szCs w:val="24"/>
        </w:rPr>
        <w:t>follow.</w:t>
      </w:r>
    </w:p>
    <w:p w:rsidR="0034459A" w:rsidRPr="00E151AA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182880</wp:posOffset>
                </wp:positionV>
                <wp:extent cx="6343650" cy="4257675"/>
                <wp:effectExtent l="9525" t="11430" r="9525" b="17145"/>
                <wp:wrapNone/>
                <wp:docPr id="574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43650" cy="4257675"/>
                          <a:chOff x="1290" y="1110"/>
                          <a:chExt cx="9990" cy="6705"/>
                        </a:xfrm>
                      </wpg:grpSpPr>
                      <wpg:grpSp>
                        <wpg:cNvPr id="575" name="Group 157"/>
                        <wpg:cNvGrpSpPr>
                          <a:grpSpLocks/>
                        </wpg:cNvGrpSpPr>
                        <wpg:grpSpPr bwMode="auto">
                          <a:xfrm>
                            <a:off x="1290" y="1110"/>
                            <a:ext cx="9990" cy="6705"/>
                            <a:chOff x="1290" y="1110"/>
                            <a:chExt cx="9990" cy="6705"/>
                          </a:xfrm>
                        </wpg:grpSpPr>
                        <wpg:grpSp>
                          <wpg:cNvPr id="576" name="Group 152"/>
                          <wpg:cNvGrpSpPr>
                            <a:grpSpLocks/>
                          </wpg:cNvGrpSpPr>
                          <wpg:grpSpPr bwMode="auto">
                            <a:xfrm>
                              <a:off x="1440" y="1110"/>
                              <a:ext cx="9840" cy="5805"/>
                              <a:chOff x="1440" y="1110"/>
                              <a:chExt cx="9840" cy="5805"/>
                            </a:xfrm>
                          </wpg:grpSpPr>
                          <wps:wsp>
                            <wps:cNvPr id="577" name="Text Box 1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945" y="6420"/>
                                <a:ext cx="1275" cy="4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Heating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78" name="Text Box 1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20" y="5610"/>
                                <a:ext cx="1005" cy="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1C5AA6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1C5AA6">
                                    <w:rPr>
                                      <w:rFonts w:ascii="Times New Roman" w:hAnsi="Times New Roman" w:cs="Times New Roman"/>
                                      <w:b/>
                                      <w:sz w:val="20"/>
                                      <w:szCs w:val="20"/>
                                    </w:rPr>
                                    <w:t>Step I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79" name="Text Box 14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440" y="6060"/>
                                <a:ext cx="2370" cy="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Red-bromine liqui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0" name="Text Box 14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360" y="3585"/>
                                <a:ext cx="735" cy="21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Excess Cl</w:t>
                                  </w:r>
                                  <w:r w:rsidRPr="006171DC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 xml:space="preserve"> gas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Text Box 1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80" y="1995"/>
                                <a:ext cx="945" cy="5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Step 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Text Box 1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505" y="1110"/>
                                <a:ext cx="1260" cy="4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NaOH</w:t>
                                  </w:r>
                                  <w:r w:rsidRPr="004F14D7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  <w:t>(aq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Text Box 1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795" y="1680"/>
                                <a:ext cx="1485" cy="5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Reagent 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4" name="Text Box 1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80" y="3645"/>
                                <a:ext cx="1125" cy="5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Step 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5" name="Text Box 11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445" y="2985"/>
                                <a:ext cx="1755" cy="5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4F14D7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CH</w:t>
                                  </w:r>
                                  <w:r w:rsidRPr="004F14D7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  <w:t>3</w:t>
                                  </w:r>
                                  <w:r w:rsidRPr="004F14D7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 xml:space="preserve"> COO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6" name="Text Box 12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20" y="4455"/>
                                <a:ext cx="945" cy="5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1C5AA6"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  <w:t>Step 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7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20" y="4890"/>
                                <a:ext cx="945" cy="5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587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A080B" w:rsidRPr="004F14D7" w:rsidRDefault="003A080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Na</w:t>
                                  </w:r>
                                  <w:r w:rsidRPr="006171DC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  <w:vertAlign w:val="subscript"/>
                                    </w:rPr>
                                    <w:t>(s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588" name="Group 13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310" y="4455"/>
                                <a:ext cx="1455" cy="585"/>
                                <a:chOff x="5310" y="4455"/>
                                <a:chExt cx="1455" cy="585"/>
                              </a:xfrm>
                            </wpg:grpSpPr>
                            <wps:wsp>
                              <wps:cNvPr id="589" name="Text Box 1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05" y="4455"/>
                                  <a:ext cx="112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chemeClr val="bg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Step 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90" name="Group 1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310" y="4890"/>
                                  <a:ext cx="1455" cy="0"/>
                                  <a:chOff x="5310" y="4890"/>
                                  <a:chExt cx="1455" cy="0"/>
                                </a:xfrm>
                              </wpg:grpSpPr>
                              <wps:wsp>
                                <wps:cNvPr id="591" name="AutoShape 13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310" y="4890"/>
                                    <a:ext cx="1455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92" name="AutoShape 13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310" y="4890"/>
                                    <a:ext cx="72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</wpg:grpSp>
                        <wpg:grpSp>
                          <wpg:cNvPr id="593" name="Group 156"/>
                          <wpg:cNvGrpSpPr>
                            <a:grpSpLocks/>
                          </wpg:cNvGrpSpPr>
                          <wpg:grpSpPr bwMode="auto">
                            <a:xfrm>
                              <a:off x="1290" y="1200"/>
                              <a:ext cx="9435" cy="6615"/>
                              <a:chOff x="1290" y="1200"/>
                              <a:chExt cx="9435" cy="6615"/>
                            </a:xfrm>
                          </wpg:grpSpPr>
                          <wpg:grpSp>
                            <wpg:cNvPr id="594" name="Group 155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90" y="1200"/>
                                <a:ext cx="9435" cy="6615"/>
                                <a:chOff x="1290" y="1200"/>
                                <a:chExt cx="9435" cy="6615"/>
                              </a:xfrm>
                            </wpg:grpSpPr>
                            <wps:wsp>
                              <wps:cNvPr id="595" name="Text Box 10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925" y="1200"/>
                                  <a:ext cx="222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 xml:space="preserve">2 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OO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6" name="Text Box 10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125" y="1215"/>
                                  <a:ext cx="229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 xml:space="preserve">2 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OO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N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7" name="Text Box 1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165" y="2745"/>
                                  <a:ext cx="222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 xml:space="preserve">2 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O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8" name="Text Box 10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60" y="2745"/>
                                  <a:ext cx="75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Text Box 1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120" y="2550"/>
                                  <a:ext cx="160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Text Box 1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290" y="4605"/>
                                  <a:ext cx="75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Text Box 1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75" y="7230"/>
                                  <a:ext cx="75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Text Box 11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285" y="4605"/>
                                  <a:ext cx="202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= 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Text Box 11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765" y="4695"/>
                                  <a:ext cx="184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C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 xml:space="preserve">2 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Text Box 11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555" y="6420"/>
                                  <a:ext cx="750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Text Box 11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785" y="7155"/>
                                  <a:ext cx="1845" cy="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58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A080B" w:rsidRPr="004F14D7" w:rsidRDefault="003A080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+ 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 H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 w:rsidRPr="004F14D7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06" name="Group 15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040" y="1500"/>
                                <a:ext cx="7860" cy="5730"/>
                                <a:chOff x="2040" y="1500"/>
                                <a:chExt cx="7860" cy="5730"/>
                              </a:xfrm>
                            </wpg:grpSpPr>
                            <wps:wsp>
                              <wps:cNvPr id="607" name="AutoShape 12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45" y="1500"/>
                                  <a:ext cx="198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8" name="AutoShap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420" y="1500"/>
                                  <a:ext cx="48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9" name="AutoShape 12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0" y="1500"/>
                                  <a:ext cx="0" cy="10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0" name="AutoShape 12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155" y="2370"/>
                                  <a:ext cx="1" cy="3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1" name="AutoShape 12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155" y="1785"/>
                                  <a:ext cx="0" cy="7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2" name="AutoShape 12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85" y="2985"/>
                                  <a:ext cx="187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3" name="AutoShape 1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155" y="3765"/>
                                  <a:ext cx="0" cy="8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4" name="AutoShape 13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040" y="4860"/>
                                  <a:ext cx="124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615" name="Group 13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490" y="5190"/>
                                  <a:ext cx="990" cy="2040"/>
                                  <a:chOff x="2490" y="5190"/>
                                  <a:chExt cx="990" cy="2040"/>
                                </a:xfrm>
                              </wpg:grpSpPr>
                              <wps:wsp>
                                <wps:cNvPr id="616" name="AutoShape 137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490" y="5190"/>
                                    <a:ext cx="990" cy="204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617" name="AutoShape 138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3015" y="5190"/>
                                    <a:ext cx="465" cy="96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618" name="AutoShape 1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25" y="5190"/>
                                  <a:ext cx="720" cy="19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9" name="AutoShap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0" y="3135"/>
                                  <a:ext cx="0" cy="328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20" name="AutoShape 14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0" y="3585"/>
                                  <a:ext cx="0" cy="14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  <wps:wsp>
                        <wps:cNvPr id="621" name="AutoShape 127"/>
                        <wps:cNvCnPr>
                          <a:cxnSpLocks noChangeShapeType="1"/>
                        </wps:cNvCnPr>
                        <wps:spPr bwMode="auto">
                          <a:xfrm>
                            <a:off x="4155" y="3330"/>
                            <a:ext cx="1" cy="63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8" o:spid="_x0000_s1027" style="position:absolute;left:0;text-align:left;margin-left:19.5pt;margin-top:14.4pt;width:499.5pt;height:335.25pt;z-index:251708416" coordorigin="1290,1110" coordsize="9990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">
                <v:group id="Group 157" o:spid="_x0000_s1028" style="position:absolute;left:1290;top:1110;width:9990;height:6705" coordorigin="1290,1110" coordsize="9990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">
                  <v:group id="Group 152" o:spid="_x0000_s1029" style="position:absolute;left:1440;top:1110;width:9840;height:5805" coordorigin="1440,1110" coordsize="9840,58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HjX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">
                    <v:shape id="Text Box 150" o:spid="_x0000_s1030" type="#_x0000_t202" style="position:absolute;left:3945;top:6420;width:1275;height:4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Heating</w:t>
                            </w:r>
                          </w:p>
                        </w:txbxContent>
                      </v:textbox>
                    </v:shape>
                    <v:shape id="Text Box 149" o:spid="_x0000_s1031" type="#_x0000_t202" style="position:absolute;left:4620;top:5610;width:1005;height:6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" strokecolor="white [3212]" strokeweight="1.25pt">
                      <v:textbox>
                        <w:txbxContent>
                          <w:p w:rsidR="003A080B" w:rsidRPr="001C5AA6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</w:pPr>
                            <w:r w:rsidRPr="001C5AA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Step II</w:t>
                            </w:r>
                          </w:p>
                        </w:txbxContent>
                      </v:textbox>
                    </v:shape>
                    <v:shape id="Text Box 148" o:spid="_x0000_s1032" type="#_x0000_t202" style="position:absolute;left:1440;top:6060;width:2370;height:6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Red-bromine liquid</w:t>
                            </w:r>
                          </w:p>
                        </w:txbxContent>
                      </v:textbox>
                    </v:shape>
                    <v:shape id="Text Box 144" o:spid="_x0000_s1033" type="#_x0000_t202" style="position:absolute;left:9360;top:3585;width:735;height:2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" strokecolor="white [3212]" strokeweight="1.25pt">
                      <v:textbox style="layout-flow:vertical;mso-layout-flow-alt:bottom-to-top"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Excess Cl</w:t>
                            </w:r>
                            <w:r w:rsidRPr="006171DC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gas</w:t>
                            </w:r>
                          </w:p>
                        </w:txbxContent>
                      </v:textbox>
                    </v:shape>
                    <v:shape id="Text Box 115" o:spid="_x0000_s1034" type="#_x0000_t202" style="position:absolute;left:4080;top:1995;width:94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I</w:t>
                            </w:r>
                          </w:p>
                        </w:txbxContent>
                      </v:textbox>
                    </v:shape>
                    <v:shape id="Text Box 116" o:spid="_x0000_s1035" type="#_x0000_t202" style="position:absolute;left:5505;top:1110;width:1260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NaOH</w:t>
                            </w:r>
                            <w:r w:rsidRPr="004F14D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(aq)</w:t>
                            </w:r>
                          </w:p>
                        </w:txbxContent>
                      </v:textbox>
                    </v:shape>
                    <v:shape id="Text Box 117" o:spid="_x0000_s1036" type="#_x0000_t202" style="position:absolute;left:9795;top:1680;width:148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Reagent C</w:t>
                            </w:r>
                          </w:p>
                        </w:txbxContent>
                      </v:textbox>
                    </v:shape>
                    <v:shape id="Text Box 118" o:spid="_x0000_s1037" type="#_x0000_t202" style="position:absolute;left:4080;top:3645;width:112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4</w:t>
                            </w:r>
                          </w:p>
                        </w:txbxContent>
                      </v:textbox>
                    </v:shape>
                    <v:shape id="Text Box 119" o:spid="_x0000_s1038" type="#_x0000_t202" style="position:absolute;left:5445;top:2985;width:175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4F14D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H</w:t>
                            </w:r>
                            <w:r w:rsidRPr="004F14D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4F14D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COOH</w:t>
                            </w:r>
                          </w:p>
                        </w:txbxContent>
                      </v:textbox>
                    </v:shape>
                    <v:shape id="Text Box 129" o:spid="_x0000_s1039" type="#_x0000_t202" style="position:absolute;left:2220;top:4455;width:94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1C5AA6">
                              <w:rPr>
                                <w:rFonts w:ascii="Times New Roman" w:hAnsi="Times New Roman" w:cs="Times New Roman"/>
                                <w:b/>
                              </w:rPr>
                              <w:t>Step 3</w:t>
                            </w:r>
                          </w:p>
                        </w:txbxContent>
                      </v:textbox>
                    </v:shape>
                    <v:shape id="Text Box 130" o:spid="_x0000_s1040" type="#_x0000_t202" style="position:absolute;left:2220;top:4890;width:94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" strokecolor="white [3212]" strokeweight="1.25pt">
                      <v:textbox>
                        <w:txbxContent>
                          <w:p w:rsidR="003A080B" w:rsidRPr="004F14D7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Na</w:t>
                            </w:r>
                            <w:r w:rsidRPr="006171DC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(s)</w:t>
                            </w:r>
                          </w:p>
                        </w:txbxContent>
                      </v:textbox>
                    </v:shape>
                    <v:group id="Group 136" o:spid="_x0000_s1041" style="position:absolute;left:5310;top:4455;width:1455;height:585" coordorigin="5310,4455" coordsize="1455,5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jkZ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">
                      <v:shape id="Text Box 132" o:spid="_x0000_s1042" type="#_x0000_t202" style="position:absolute;left:5505;top:4455;width:112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" strokecolor="white [3212]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Step 5</w:t>
                              </w:r>
                            </w:p>
                          </w:txbxContent>
                        </v:textbox>
                      </v:shape>
                      <v:group id="Group 135" o:spid="_x0000_s1043" style="position:absolute;left:5310;top:4890;width:1455;height:0" coordorigin="5310,4890" coordsize="145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      <v:shape id="AutoShape 133" o:spid="_x0000_s1044" type="#_x0000_t32" style="position:absolute;left:5310;top:4890;width:145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" strokeweight="1.25pt"/>
                        <v:shape id="AutoShape 134" o:spid="_x0000_s1045" type="#_x0000_t32" style="position:absolute;left:5310;top:4890;width: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" strokeweight="1.25pt">
                          <v:stroke endarrow="block"/>
                        </v:shape>
                      </v:group>
                    </v:group>
                  </v:group>
                  <v:group id="Group 156" o:spid="_x0000_s1046" style="position:absolute;left:1290;top:1200;width:9435;height:6615" coordorigin="1290,1200" coordsize="9435,6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z21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pCulvB7JhwBuf4BAAD//wMAUEsBAi0AFAAGAAgAAAAhANvh9svuAAAAhQEAABMAAAAAAAAA&#10;AAAAAAAAAAAAAFtDb250ZW50X1R5cGVzXS54bWxQSwECLQAUAAYACAAAACEAWvQsW78AAAAVAQAA&#10;CwAAAAAAAAAAAAAAAAAfAQAAX3JlbHMvLnJlbHNQSwECLQAUAAYACAAAACEASJM9tcYAAADcAAAA&#10;DwAAAAAAAAAAAAAAAAAHAgAAZHJzL2Rvd25yZXYueG1sUEsFBgAAAAADAAMAtwAAAPoCAAAAAA==&#10;">
                    <v:group id="Group 155" o:spid="_x0000_s1047" style="position:absolute;left:1290;top:1200;width:9435;height:6615" coordorigin="1290,1200" coordsize="9435,6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qXB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QvC/g9E46A3D4AAAD//wMAUEsBAi0AFAAGAAgAAAAhANvh9svuAAAAhQEAABMAAAAAAAAA&#10;AAAAAAAAAAAAAFtDb250ZW50X1R5cGVzXS54bWxQSwECLQAUAAYACAAAACEAWvQsW78AAAAVAQAA&#10;CwAAAAAAAAAAAAAAAAAfAQAAX3JlbHMvLnJlbHNQSwECLQAUAAYACAAAACEAx3qlwcYAAADcAAAA&#10;DwAAAAAAAAAAAAAAAAAHAgAAZHJzL2Rvd25yZXYueG1sUEsFBgAAAAADAAMAtwAAAPoCAAAAAA==&#10;">
                      <v:shape id="Text Box 104" o:spid="_x0000_s1048" type="#_x0000_t202" style="position:absolute;left:2925;top:1200;width:222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 xml:space="preserve">2 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OOH</w:t>
                              </w:r>
                            </w:p>
                          </w:txbxContent>
                        </v:textbox>
                      </v:shape>
                      <v:shape id="Text Box 105" o:spid="_x0000_s1049" type="#_x0000_t202" style="position:absolute;left:7125;top:1215;width:229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 xml:space="preserve">2 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OO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Na</w:t>
                              </w:r>
                            </w:p>
                          </w:txbxContent>
                        </v:textbox>
                      </v:shape>
                      <v:shape id="Text Box 106" o:spid="_x0000_s1050" type="#_x0000_t202" style="position:absolute;left:3165;top:2745;width:222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 xml:space="preserve">2 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OH</w:t>
                              </w:r>
                            </w:p>
                          </w:txbxContent>
                        </v:textbox>
                      </v:shape>
                      <v:shape id="Text Box 107" o:spid="_x0000_s1051" type="#_x0000_t202" style="position:absolute;left:7260;top:2745;width:75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shape id="Text Box 108" o:spid="_x0000_s1052" type="#_x0000_t202" style="position:absolute;left:9120;top:2550;width:160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109" o:spid="_x0000_s1053" type="#_x0000_t202" style="position:absolute;left:1290;top:4605;width:75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shape id="Text Box 110" o:spid="_x0000_s1054" type="#_x0000_t202" style="position:absolute;left:2175;top:7230;width:75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E</w:t>
                              </w:r>
                            </w:p>
                          </w:txbxContent>
                        </v:textbox>
                      </v:shape>
                      <v:shape id="Text Box 111" o:spid="_x0000_s1055" type="#_x0000_t202" style="position:absolute;left:3285;top:4605;width:202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= 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Text Box 112" o:spid="_x0000_s1056" type="#_x0000_t202" style="position:absolute;left:6765;top:4695;width:184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C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 xml:space="preserve">2 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H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113" o:spid="_x0000_s1057" type="#_x0000_t202" style="position:absolute;left:9555;top:6420;width:75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D</w:t>
                              </w:r>
                            </w:p>
                          </w:txbxContent>
                        </v:textbox>
                      </v:shape>
                      <v:shape id="Text Box 114" o:spid="_x0000_s1058" type="#_x0000_t202" style="position:absolute;left:4785;top:7155;width:1845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" strokeweight="1.25pt">
                        <v:textbox>
                          <w:txbxContent>
                            <w:p w:rsidR="003A080B" w:rsidRPr="004F14D7" w:rsidRDefault="003A080B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</w:pP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C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O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+ 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 xml:space="preserve"> H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4F14D7">
                                <w:rPr>
                                  <w:rFonts w:ascii="Times New Roman" w:hAnsi="Times New Roman" w:cs="Times New Roman"/>
                                  <w:b/>
                                  <w:sz w:val="24"/>
                                  <w:szCs w:val="24"/>
                                </w:rPr>
                                <w:t>O</w:t>
                              </w:r>
                            </w:p>
                          </w:txbxContent>
                        </v:textbox>
                      </v:shape>
                    </v:group>
                    <v:group id="Group 151" o:spid="_x0000_s1059" style="position:absolute;left:2040;top:1500;width:7860;height:5730" coordorigin="2040,1500" coordsize="7860,5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2rW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RArcz4QjI9R8AAAD//wMAUEsBAi0AFAAGAAgAAAAhANvh9svuAAAAhQEAABMAAAAAAAAA&#10;AAAAAAAAAAAAAFtDb250ZW50X1R5cGVzXS54bWxQSwECLQAUAAYACAAAACEAWvQsW78AAAAVAQAA&#10;CwAAAAAAAAAAAAAAAAAfAQAAX3JlbHMvLnJlbHNQSwECLQAUAAYACAAAACEAa8tq1sYAAADcAAAA&#10;DwAAAAAAAAAAAAAAAAAHAgAAZHJzL2Rvd25yZXYueG1sUEsFBgAAAAADAAMAtwAAAPoCAAAAAA==&#10;">
                      <v:shape id="AutoShape 120" o:spid="_x0000_s1060" type="#_x0000_t32" style="position:absolute;left:5145;top:1500;width:19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" strokeweight="1.25pt">
                        <v:stroke endarrow="block"/>
                      </v:shape>
                      <v:shape id="AutoShape 121" o:spid="_x0000_s1061" type="#_x0000_t32" style="position:absolute;left:9420;top:1500;width:4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" strokeweight="1.25pt"/>
                      <v:shape id="AutoShape 122" o:spid="_x0000_s1062" type="#_x0000_t32" style="position:absolute;left:9900;top:1500;width:0;height:10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" strokeweight="1.25pt">
                        <v:stroke endarrow="block"/>
                      </v:shape>
                      <v:shape id="AutoShape 124" o:spid="_x0000_s1063" type="#_x0000_t32" style="position:absolute;left:4155;top:2370;width:1;height:37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" strokeweight="1.25pt">
                        <v:stroke endarrow="block"/>
                      </v:shape>
                      <v:shape id="AutoShape 125" o:spid="_x0000_s1064" type="#_x0000_t32" style="position:absolute;left:4155;top:1785;width:0;height:7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" strokeweight="1.25pt"/>
                      <v:shape id="AutoShape 126" o:spid="_x0000_s1065" type="#_x0000_t32" style="position:absolute;left:5385;top:2985;width:187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" strokeweight="1.25pt">
                        <v:stroke endarrow="block"/>
                      </v:shape>
                      <v:shape id="AutoShape 128" o:spid="_x0000_s1066" type="#_x0000_t32" style="position:absolute;left:4155;top:3765;width:0;height:8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" strokeweight="1.25pt">
                        <v:stroke endarrow="block"/>
                      </v:shape>
                      <v:shape id="AutoShape 131" o:spid="_x0000_s1067" type="#_x0000_t32" style="position:absolute;left:2040;top:4860;width:124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" strokeweight="1.25pt">
                        <v:stroke endarrow="block"/>
                      </v:shape>
                      <v:group id="Group 139" o:spid="_x0000_s1068" style="position:absolute;left:2490;top:5190;width:990;height:2040" coordorigin="2490,5190" coordsize="990,2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GJ8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mWygN8z4QjI7Q8AAAD//wMAUEsBAi0AFAAGAAgAAAAhANvh9svuAAAAhQEAABMAAAAAAAAA&#10;AAAAAAAAAAAAAFtDb250ZW50X1R5cGVzXS54bWxQSwECLQAUAAYACAAAACEAWvQsW78AAAAVAQAA&#10;CwAAAAAAAAAAAAAAAAAfAQAAX3JlbHMvLnJlbHNQSwECLQAUAAYACAAAACEAHsBifMYAAADcAAAA&#10;DwAAAAAAAAAAAAAAAAAHAgAAZHJzL2Rvd25yZXYueG1sUEsFBgAAAAADAAMAtwAAAPoCAAAAAA==&#10;">
                        <v:shape id="AutoShape 137" o:spid="_x0000_s1069" type="#_x0000_t32" style="position:absolute;left:2490;top:5190;width:990;height:204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" strokeweight="1.25pt"/>
                        <v:shape id="AutoShape 138" o:spid="_x0000_s1070" type="#_x0000_t32" style="position:absolute;left:3015;top:5190;width:465;height:96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" strokeweight="1.25pt">
                          <v:stroke endarrow="block"/>
                        </v:shape>
                      </v:group>
                      <v:shape id="AutoShape 140" o:spid="_x0000_s1071" type="#_x0000_t32" style="position:absolute;left:4425;top:5190;width:720;height:19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" strokeweight="1.25pt"/>
                      <v:shape id="AutoShape 141" o:spid="_x0000_s1072" type="#_x0000_t32" style="position:absolute;left:9900;top:3135;width:0;height:32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" strokeweight="1.25pt"/>
                      <v:shape id="AutoShape 142" o:spid="_x0000_s1073" type="#_x0000_t32" style="position:absolute;left:9900;top:3585;width:0;height:14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" strokeweight="1.25pt">
                        <v:stroke endarrow="block"/>
                      </v:shape>
                    </v:group>
                  </v:group>
                </v:group>
                <v:shape id="AutoShape 127" o:spid="_x0000_s1074" type="#_x0000_t32" style="position:absolute;left:4155;top:3330;width:1;height: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" strokeweight="1.25pt"/>
              </v:group>
            </w:pict>
          </mc:Fallback>
        </mc:AlternateContent>
      </w:r>
    </w:p>
    <w:p w:rsidR="0034459A" w:rsidRPr="00E151AA" w:rsidRDefault="0034459A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34459A" w:rsidRPr="00E151AA" w:rsidRDefault="0034459A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34459A" w:rsidRPr="00E151AA" w:rsidRDefault="0034459A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34459A" w:rsidRDefault="0034459A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4F14D7" w:rsidRDefault="004F14D7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34459A" w:rsidRPr="00E151AA" w:rsidRDefault="0051170D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 w:rsidR="0034459A" w:rsidRPr="00E151AA">
        <w:rPr>
          <w:rFonts w:ascii="Times New Roman" w:hAnsi="Times New Roman" w:cs="Times New Roman"/>
          <w:sz w:val="24"/>
          <w:szCs w:val="24"/>
        </w:rPr>
        <w:t>rite the formula of compounds</w:t>
      </w:r>
      <w:r w:rsidR="00E27855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E27855">
        <w:rPr>
          <w:rFonts w:ascii="Times New Roman" w:hAnsi="Times New Roman" w:cs="Times New Roman"/>
          <w:sz w:val="24"/>
          <w:szCs w:val="24"/>
        </w:rPr>
        <w:t>(2 marks)</w:t>
      </w:r>
    </w:p>
    <w:p w:rsidR="0034459A" w:rsidRDefault="0034459A" w:rsidP="00A612EB">
      <w:pPr>
        <w:pStyle w:val="ListParagraph"/>
        <w:numPr>
          <w:ilvl w:val="0"/>
          <w:numId w:val="7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B</w:t>
      </w:r>
    </w:p>
    <w:p w:rsidR="00A612EB" w:rsidRPr="00E151AA" w:rsidRDefault="00A612EB" w:rsidP="00A612E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612EB" w:rsidRPr="00E151AA" w:rsidRDefault="00A612EB" w:rsidP="00A612E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4459A" w:rsidRDefault="0034459A" w:rsidP="00A612EB">
      <w:pPr>
        <w:pStyle w:val="ListParagraph"/>
        <w:numPr>
          <w:ilvl w:val="0"/>
          <w:numId w:val="7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A</w:t>
      </w:r>
    </w:p>
    <w:p w:rsidR="00A612EB" w:rsidRPr="00E151AA" w:rsidRDefault="00A612EB" w:rsidP="00A612E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612EB" w:rsidRPr="00E151AA" w:rsidRDefault="00A612EB" w:rsidP="00A612E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4459A" w:rsidRPr="00E151AA" w:rsidRDefault="0034459A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 the type of reaction, reagent and conditions for the reactions of the following steps.</w:t>
      </w:r>
    </w:p>
    <w:p w:rsidR="00EB14E3" w:rsidRPr="00E151AA" w:rsidRDefault="00D53B5A" w:rsidP="00E151AA">
      <w:pPr>
        <w:pStyle w:val="ListParagraph"/>
        <w:numPr>
          <w:ilvl w:val="0"/>
          <w:numId w:val="8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Step 1: </w:t>
      </w:r>
      <w:r w:rsidR="00DB47BC" w:rsidRPr="00E151AA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EB14E3"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D53B5A" w:rsidRPr="00E151A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ype</w:t>
      </w:r>
      <w:r w:rsidR="00B3607F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</w:t>
      </w:r>
    </w:p>
    <w:p w:rsidR="00D53B5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Reagent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EB14E3" w:rsidRPr="00E151AA" w:rsidRDefault="00D76FB3" w:rsidP="00E151AA">
      <w:pPr>
        <w:pStyle w:val="ListParagraph"/>
        <w:numPr>
          <w:ilvl w:val="0"/>
          <w:numId w:val="8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 w:rsidR="00D53B5A" w:rsidRPr="00E151AA">
        <w:rPr>
          <w:rFonts w:ascii="Times New Roman" w:hAnsi="Times New Roman" w:cs="Times New Roman"/>
          <w:sz w:val="24"/>
          <w:szCs w:val="24"/>
        </w:rPr>
        <w:t xml:space="preserve">tep 4: </w:t>
      </w:r>
      <w:r w:rsidR="00DB47BC" w:rsidRPr="00E151AA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EB14E3"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D53B5A" w:rsidRPr="00E151A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ype</w:t>
      </w:r>
      <w:r w:rsidR="00B3607F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</w:t>
      </w:r>
    </w:p>
    <w:p w:rsidR="00D53B5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Reagent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EB14E3" w:rsidRPr="00E151AA" w:rsidRDefault="00D76FB3" w:rsidP="00E151AA">
      <w:pPr>
        <w:pStyle w:val="ListParagraph"/>
        <w:numPr>
          <w:ilvl w:val="0"/>
          <w:numId w:val="8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 w:rsidR="00D53B5A" w:rsidRPr="00E151AA">
        <w:rPr>
          <w:rFonts w:ascii="Times New Roman" w:hAnsi="Times New Roman" w:cs="Times New Roman"/>
          <w:sz w:val="24"/>
          <w:szCs w:val="24"/>
        </w:rPr>
        <w:t xml:space="preserve">tep 5: </w:t>
      </w:r>
      <w:r w:rsidR="00DB47BC" w:rsidRPr="00E151AA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EB14E3"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D53B5A" w:rsidRPr="00E151A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ype</w:t>
      </w:r>
      <w:r w:rsidR="00B3607F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</w:t>
      </w:r>
    </w:p>
    <w:p w:rsidR="00D53B5A" w:rsidRDefault="00D53B5A" w:rsidP="00E151AA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lastRenderedPageBreak/>
        <w:t>Reagent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4459A" w:rsidRDefault="00A561F6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</w:t>
      </w:r>
      <w:r w:rsidR="00D53B5A" w:rsidRPr="00E151AA">
        <w:rPr>
          <w:rFonts w:ascii="Times New Roman" w:hAnsi="Times New Roman" w:cs="Times New Roman"/>
          <w:sz w:val="24"/>
          <w:szCs w:val="24"/>
        </w:rPr>
        <w:t xml:space="preserve"> reagent C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53B5A" w:rsidRDefault="00A561F6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Draw</w:t>
      </w:r>
      <w:r w:rsidR="005242B2" w:rsidRPr="00E151AA">
        <w:rPr>
          <w:rFonts w:ascii="Times New Roman" w:hAnsi="Times New Roman" w:cs="Times New Roman"/>
          <w:sz w:val="24"/>
          <w:szCs w:val="24"/>
        </w:rPr>
        <w:t xml:space="preserve"> and name the structural formula of D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675A6">
        <w:rPr>
          <w:rFonts w:ascii="Times New Roman" w:hAnsi="Times New Roman" w:cs="Times New Roman"/>
          <w:sz w:val="24"/>
          <w:szCs w:val="24"/>
        </w:rPr>
        <w:t>(</w:t>
      </w:r>
      <w:r w:rsidR="005242B2" w:rsidRPr="00E151AA">
        <w:rPr>
          <w:rFonts w:ascii="Times New Roman" w:hAnsi="Times New Roman" w:cs="Times New Roman"/>
          <w:sz w:val="24"/>
          <w:szCs w:val="24"/>
        </w:rPr>
        <w:t>2 marks)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242B2" w:rsidRDefault="005242B2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Name the structure 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242B2" w:rsidRDefault="005242B2" w:rsidP="00E151A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Give </w:t>
      </w:r>
      <w:r w:rsidRPr="00B675A6">
        <w:rPr>
          <w:rFonts w:ascii="Times New Roman" w:hAnsi="Times New Roman" w:cs="Times New Roman"/>
          <w:b/>
          <w:sz w:val="24"/>
          <w:szCs w:val="24"/>
        </w:rPr>
        <w:t>one</w:t>
      </w:r>
      <w:r w:rsidRPr="00E151AA">
        <w:rPr>
          <w:rFonts w:ascii="Times New Roman" w:hAnsi="Times New Roman" w:cs="Times New Roman"/>
          <w:sz w:val="24"/>
          <w:szCs w:val="24"/>
        </w:rPr>
        <w:t xml:space="preserve"> property of compound B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95FF7" w:rsidRPr="00E151AA" w:rsidRDefault="00795FF7" w:rsidP="00E151A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I. </w:t>
      </w:r>
      <w:r w:rsidR="00FA2ED8" w:rsidRPr="00E151AA">
        <w:rPr>
          <w:rFonts w:ascii="Times New Roman" w:hAnsi="Times New Roman" w:cs="Times New Roman"/>
          <w:sz w:val="24"/>
          <w:szCs w:val="24"/>
        </w:rPr>
        <w:t>Polymers and fibres are either synthetic or natural</w:t>
      </w:r>
      <w:r w:rsidR="00A561F6">
        <w:rPr>
          <w:rFonts w:ascii="Times New Roman" w:hAnsi="Times New Roman" w:cs="Times New Roman"/>
          <w:sz w:val="24"/>
          <w:szCs w:val="24"/>
        </w:rPr>
        <w:t>.</w:t>
      </w:r>
    </w:p>
    <w:p w:rsidR="00FA2ED8" w:rsidRDefault="00FA2ED8" w:rsidP="00E151AA">
      <w:pPr>
        <w:pStyle w:val="ListParagraph"/>
        <w:numPr>
          <w:ilvl w:val="0"/>
          <w:numId w:val="9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Give </w:t>
      </w:r>
      <w:r w:rsidRPr="00B675A6">
        <w:rPr>
          <w:rFonts w:ascii="Times New Roman" w:hAnsi="Times New Roman" w:cs="Times New Roman"/>
          <w:b/>
          <w:sz w:val="24"/>
          <w:szCs w:val="24"/>
        </w:rPr>
        <w:t>two</w:t>
      </w:r>
      <w:r w:rsidRPr="00E151AA">
        <w:rPr>
          <w:rFonts w:ascii="Times New Roman" w:hAnsi="Times New Roman" w:cs="Times New Roman"/>
          <w:sz w:val="24"/>
          <w:szCs w:val="24"/>
        </w:rPr>
        <w:t xml:space="preserve"> examples of synthetic fibres and polymers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B675A6">
        <w:rPr>
          <w:rFonts w:ascii="Times New Roman" w:hAnsi="Times New Roman" w:cs="Times New Roman"/>
          <w:sz w:val="24"/>
          <w:szCs w:val="24"/>
        </w:rPr>
        <w:t>(</w:t>
      </w:r>
      <w:r w:rsidRPr="00E151AA">
        <w:rPr>
          <w:rFonts w:ascii="Times New Roman" w:hAnsi="Times New Roman" w:cs="Times New Roman"/>
          <w:sz w:val="24"/>
          <w:szCs w:val="24"/>
        </w:rPr>
        <w:t>1 mark)</w:t>
      </w:r>
    </w:p>
    <w:p w:rsidR="00B675A6" w:rsidRPr="00E151AA" w:rsidRDefault="00B675A6" w:rsidP="00B675A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E802D2" w:rsidRPr="00E151AA" w:rsidRDefault="00B675A6" w:rsidP="00E802D2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  <w:r w:rsidR="00E802D2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E802D2" w:rsidRPr="00E151AA" w:rsidRDefault="00E802D2" w:rsidP="00E802D2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Pr="0086225F" w:rsidRDefault="00FA2ED8" w:rsidP="00E151AA">
      <w:pPr>
        <w:pStyle w:val="ListParagraph"/>
        <w:numPr>
          <w:ilvl w:val="0"/>
          <w:numId w:val="9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A </w:t>
      </w:r>
      <w:r w:rsidR="00E802D2">
        <w:rPr>
          <w:rFonts w:ascii="Times New Roman" w:hAnsi="Times New Roman" w:cs="Times New Roman"/>
          <w:sz w:val="24"/>
          <w:szCs w:val="24"/>
        </w:rPr>
        <w:t>polymer is formed whose formula</w:t>
      </w:r>
      <w:r w:rsidRPr="00E151AA">
        <w:rPr>
          <w:rFonts w:ascii="Times New Roman" w:hAnsi="Times New Roman" w:cs="Times New Roman"/>
          <w:sz w:val="24"/>
          <w:szCs w:val="24"/>
        </w:rPr>
        <w:t xml:space="preserve"> is</w:t>
      </w:r>
      <w:r w:rsidR="00A561F6">
        <w:rPr>
          <w:rFonts w:ascii="Times New Roman" w:hAnsi="Times New Roman" w:cs="Times New Roman"/>
          <w:sz w:val="24"/>
          <w:szCs w:val="24"/>
        </w:rPr>
        <w:t>;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B01E6" w:rsidRPr="005F5BB9" w:rsidRDefault="00517DF0" w:rsidP="005F5BB9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25312" behindDoc="0" locked="0" layoutInCell="1" allowOverlap="1">
                <wp:simplePos x="0" y="0"/>
                <wp:positionH relativeFrom="column">
                  <wp:posOffset>4381500</wp:posOffset>
                </wp:positionH>
                <wp:positionV relativeFrom="paragraph">
                  <wp:posOffset>273050</wp:posOffset>
                </wp:positionV>
                <wp:extent cx="381000" cy="542290"/>
                <wp:effectExtent l="9525" t="11430" r="9525" b="8255"/>
                <wp:wrapNone/>
                <wp:docPr id="568" name="Group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1000" cy="542290"/>
                          <a:chOff x="7620" y="10891"/>
                          <a:chExt cx="600" cy="854"/>
                        </a:xfrm>
                      </wpg:grpSpPr>
                      <wps:wsp>
                        <wps:cNvPr id="569" name="Text Box 374"/>
                        <wps:cNvSpPr txBox="1">
                          <a:spLocks noChangeArrowheads="1"/>
                        </wps:cNvSpPr>
                        <wps:spPr bwMode="auto">
                          <a:xfrm>
                            <a:off x="7770" y="11239"/>
                            <a:ext cx="450" cy="5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802D2" w:rsidRPr="00E802D2" w:rsidRDefault="00E802D2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E802D2">
                                <w:rPr>
                                  <w:rFonts w:ascii="Times New Roman" w:hAnsi="Times New Roman" w:cs="Times New Roman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70" name="Group 178"/>
                        <wpg:cNvGrpSpPr>
                          <a:grpSpLocks/>
                        </wpg:cNvGrpSpPr>
                        <wpg:grpSpPr bwMode="auto">
                          <a:xfrm>
                            <a:off x="7620" y="10891"/>
                            <a:ext cx="210" cy="633"/>
                            <a:chOff x="9300" y="13035"/>
                            <a:chExt cx="345" cy="633"/>
                          </a:xfrm>
                        </wpg:grpSpPr>
                        <wps:wsp>
                          <wps:cNvPr id="571" name="AutoShape 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00" y="13035"/>
                              <a:ext cx="34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2" name="AutoShap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45" y="13035"/>
                              <a:ext cx="0" cy="63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3" name="AutoShape 17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9300" y="13668"/>
                              <a:ext cx="34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75" o:spid="_x0000_s1075" style="position:absolute;left:0;text-align:left;margin-left:345pt;margin-top:21.5pt;width:30pt;height:42.7pt;z-index:251725312" coordorigin="7620,10891" coordsize="600,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">
                <v:shape id="Text Box 374" o:spid="_x0000_s1076" type="#_x0000_t202" style="position:absolute;left:7770;top:11239;width:450;height:5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" strokecolor="white [3212]">
                  <v:textbox>
                    <w:txbxContent>
                      <w:p w:rsidR="00E802D2" w:rsidRPr="00E802D2" w:rsidRDefault="00E802D2">
                        <w:pPr>
                          <w:rPr>
                            <w:rFonts w:ascii="Times New Roman" w:hAnsi="Times New Roman" w:cs="Times New Roman"/>
                          </w:rPr>
                        </w:pPr>
                        <w:r w:rsidRPr="00E802D2">
                          <w:rPr>
                            <w:rFonts w:ascii="Times New Roman" w:hAnsi="Times New Roman" w:cs="Times New Roman"/>
                          </w:rPr>
                          <w:t>n</w:t>
                        </w:r>
                      </w:p>
                    </w:txbxContent>
                  </v:textbox>
                </v:shape>
                <v:group id="Group 178" o:spid="_x0000_s1077" style="position:absolute;left:7620;top:10891;width:210;height:633" coordorigin="9300,13035" coordsize="34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UU4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fnhTDgCMv0FAAD//wMAUEsBAi0AFAAGAAgAAAAhANvh9svuAAAAhQEAABMAAAAAAAAAAAAA&#10;AAAAAAAAAFtDb250ZW50X1R5cGVzXS54bWxQSwECLQAUAAYACAAAACEAWvQsW78AAAAVAQAACwAA&#10;AAAAAAAAAAAAAAAfAQAAX3JlbHMvLnJlbHNQSwECLQAUAAYACAAAACEACE1FOMMAAADcAAAADwAA&#10;AAAAAAAAAAAAAAAHAgAAZHJzL2Rvd25yZXYueG1sUEsFBgAAAAADAAMAtwAAAPcCAAAAAA==&#10;">
                  <v:shape id="AutoShape 175" o:spid="_x0000_s1078" type="#_x0000_t32" style="position:absolute;left:9300;top:13035;width:34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"/>
                  <v:shape id="AutoShape 176" o:spid="_x0000_s1079" type="#_x0000_t32" style="position:absolute;left:9645;top:13035;width:0;height:6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"/>
                  <v:shape id="AutoShape 177" o:spid="_x0000_s1080" type="#_x0000_t32" style="position:absolute;left:9300;top:13668;width:34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"/>
                </v:group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619125</wp:posOffset>
                </wp:positionH>
                <wp:positionV relativeFrom="paragraph">
                  <wp:posOffset>149225</wp:posOffset>
                </wp:positionV>
                <wp:extent cx="142875" cy="582930"/>
                <wp:effectExtent l="9525" t="11430" r="9525" b="5715"/>
                <wp:wrapNone/>
                <wp:docPr id="564" name="Group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10800000">
                          <a:off x="0" y="0"/>
                          <a:ext cx="142875" cy="582930"/>
                          <a:chOff x="9300" y="13035"/>
                          <a:chExt cx="345" cy="633"/>
                        </a:xfrm>
                      </wpg:grpSpPr>
                      <wps:wsp>
                        <wps:cNvPr id="565" name="AutoShape 180"/>
                        <wps:cNvCnPr>
                          <a:cxnSpLocks noChangeShapeType="1"/>
                        </wps:cNvCnPr>
                        <wps:spPr bwMode="auto">
                          <a:xfrm>
                            <a:off x="9300" y="13035"/>
                            <a:ext cx="34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AutoShape 181"/>
                        <wps:cNvCnPr>
                          <a:cxnSpLocks noChangeShapeType="1"/>
                        </wps:cNvCnPr>
                        <wps:spPr bwMode="auto">
                          <a:xfrm>
                            <a:off x="9645" y="13035"/>
                            <a:ext cx="0" cy="6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AutoShape 182"/>
                        <wps:cNvCnPr>
                          <a:cxnSpLocks noChangeShapeType="1"/>
                        </wps:cNvCnPr>
                        <wps:spPr bwMode="auto">
                          <a:xfrm flipH="1">
                            <a:off x="9300" y="13668"/>
                            <a:ext cx="34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A8555F" id="Group 179" o:spid="_x0000_s1026" style="position:absolute;margin-left:48.75pt;margin-top:11.75pt;width:11.25pt;height:45.9pt;rotation:180;z-index:251727872" coordorigin="9300,13035" coordsize="345,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">
                <v:shape id="AutoShape 180" o:spid="_x0000_s1027" type="#_x0000_t32" style="position:absolute;left:9300;top:13035;width:34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"/>
                <v:shape id="AutoShape 181" o:spid="_x0000_s1028" type="#_x0000_t32" style="position:absolute;left:9645;top:13035;width:0;height:6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"/>
                <v:shape id="AutoShape 182" o:spid="_x0000_s1029" type="#_x0000_t32" style="position:absolute;left:9300;top:13668;width:34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196850</wp:posOffset>
                </wp:positionV>
                <wp:extent cx="0" cy="123825"/>
                <wp:effectExtent l="9525" t="11430" r="9525" b="7620"/>
                <wp:wrapNone/>
                <wp:docPr id="563" name="AutoShape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3E06EF" id="AutoShape 168" o:spid="_x0000_s1026" type="#_x0000_t32" style="position:absolute;margin-left:184.5pt;margin-top:15.5pt;width:0;height:9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atGHwIAAD4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962025</wp:posOffset>
                </wp:positionH>
                <wp:positionV relativeFrom="paragraph">
                  <wp:posOffset>196850</wp:posOffset>
                </wp:positionV>
                <wp:extent cx="0" cy="123825"/>
                <wp:effectExtent l="9525" t="11430" r="9525" b="7620"/>
                <wp:wrapNone/>
                <wp:docPr id="562" name="AutoShape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F07B66" id="AutoShape 167" o:spid="_x0000_s1026" type="#_x0000_t32" style="position:absolute;margin-left:75.75pt;margin-top:15.5pt;width:0;height:9.7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nmxHwIAAD4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"/>
            </w:pict>
          </mc:Fallback>
        </mc:AlternateContent>
      </w:r>
      <w:r w:rsidR="008B01E6">
        <w:rPr>
          <w:rFonts w:ascii="Times New Roman" w:hAnsi="Times New Roman" w:cs="Times New Roman"/>
          <w:sz w:val="24"/>
          <w:szCs w:val="24"/>
        </w:rPr>
        <w:t>H</w:t>
      </w:r>
      <w:r w:rsidR="008B01E6">
        <w:rPr>
          <w:rFonts w:ascii="Times New Roman" w:hAnsi="Times New Roman" w:cs="Times New Roman"/>
          <w:sz w:val="24"/>
          <w:szCs w:val="24"/>
        </w:rPr>
        <w:tab/>
      </w:r>
      <w:r w:rsidR="008B01E6">
        <w:rPr>
          <w:rFonts w:ascii="Times New Roman" w:hAnsi="Times New Roman" w:cs="Times New Roman"/>
          <w:sz w:val="24"/>
          <w:szCs w:val="24"/>
        </w:rPr>
        <w:tab/>
      </w:r>
      <w:r w:rsidR="008B01E6">
        <w:rPr>
          <w:rFonts w:ascii="Times New Roman" w:hAnsi="Times New Roman" w:cs="Times New Roman"/>
          <w:sz w:val="24"/>
          <w:szCs w:val="24"/>
        </w:rPr>
        <w:tab/>
        <w:t>H</w:t>
      </w:r>
    </w:p>
    <w:p w:rsidR="00FA2ED8" w:rsidRPr="00E151AA" w:rsidRDefault="00517DF0" w:rsidP="005F5BB9">
      <w:pPr>
        <w:pStyle w:val="ListParagraph"/>
        <w:spacing w:after="0" w:line="48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143375</wp:posOffset>
                </wp:positionH>
                <wp:positionV relativeFrom="paragraph">
                  <wp:posOffset>200660</wp:posOffset>
                </wp:positionV>
                <wp:extent cx="47625" cy="123825"/>
                <wp:effectExtent l="9525" t="13335" r="9525" b="5715"/>
                <wp:wrapNone/>
                <wp:docPr id="559" name="Group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625" cy="123825"/>
                          <a:chOff x="4905" y="12840"/>
                          <a:chExt cx="75" cy="195"/>
                        </a:xfrm>
                      </wpg:grpSpPr>
                      <wps:wsp>
                        <wps:cNvPr id="560" name="AutoShape 173"/>
                        <wps:cNvCnPr>
                          <a:cxnSpLocks noChangeShapeType="1"/>
                        </wps:cNvCnPr>
                        <wps:spPr bwMode="auto">
                          <a:xfrm>
                            <a:off x="4905" y="12840"/>
                            <a:ext cx="0" cy="1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AutoShape 174"/>
                        <wps:cNvCnPr>
                          <a:cxnSpLocks noChangeShapeType="1"/>
                        </wps:cNvCnPr>
                        <wps:spPr bwMode="auto">
                          <a:xfrm>
                            <a:off x="4980" y="12840"/>
                            <a:ext cx="0" cy="1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DB72B8" id="Group 172" o:spid="_x0000_s1026" style="position:absolute;margin-left:326.25pt;margin-top:15.8pt;width:3.75pt;height:9.75pt;z-index:251722752" coordorigin="4905,12840" coordsize="75,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">
                <v:shape id="AutoShape 173" o:spid="_x0000_s1027" type="#_x0000_t32" style="position:absolute;left:4905;top:12840;width:0;height:1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"/>
                <v:shape id="AutoShape 174" o:spid="_x0000_s1028" type="#_x0000_t32" style="position:absolute;left:4980;top:12840;width:0;height:1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771775</wp:posOffset>
                </wp:positionH>
                <wp:positionV relativeFrom="paragraph">
                  <wp:posOffset>200660</wp:posOffset>
                </wp:positionV>
                <wp:extent cx="47625" cy="123825"/>
                <wp:effectExtent l="9525" t="13335" r="9525" b="5715"/>
                <wp:wrapNone/>
                <wp:docPr id="556" name="Group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625" cy="123825"/>
                          <a:chOff x="4905" y="12840"/>
                          <a:chExt cx="75" cy="195"/>
                        </a:xfrm>
                      </wpg:grpSpPr>
                      <wps:wsp>
                        <wps:cNvPr id="557" name="AutoShape 169"/>
                        <wps:cNvCnPr>
                          <a:cxnSpLocks noChangeShapeType="1"/>
                        </wps:cNvCnPr>
                        <wps:spPr bwMode="auto">
                          <a:xfrm>
                            <a:off x="4905" y="12840"/>
                            <a:ext cx="0" cy="1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AutoShape 170"/>
                        <wps:cNvCnPr>
                          <a:cxnSpLocks noChangeShapeType="1"/>
                        </wps:cNvCnPr>
                        <wps:spPr bwMode="auto">
                          <a:xfrm>
                            <a:off x="4980" y="12840"/>
                            <a:ext cx="0" cy="1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8626A88" id="Group 171" o:spid="_x0000_s1026" style="position:absolute;margin-left:218.25pt;margin-top:15.8pt;width:3.75pt;height:9.75pt;z-index:251721728" coordorigin="4905,12840" coordsize="75,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">
                <v:shape id="AutoShape 169" o:spid="_x0000_s1027" type="#_x0000_t32" style="position:absolute;left:4905;top:12840;width:0;height:1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"/>
                <v:shape id="AutoShape 170" o:spid="_x0000_s1028" type="#_x0000_t32" style="position:absolute;left:4980;top:12840;width:0;height:1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743325</wp:posOffset>
                </wp:positionH>
                <wp:positionV relativeFrom="paragraph">
                  <wp:posOffset>95885</wp:posOffset>
                </wp:positionV>
                <wp:extent cx="180975" cy="0"/>
                <wp:effectExtent l="9525" t="13335" r="9525" b="5715"/>
                <wp:wrapNone/>
                <wp:docPr id="555" name="AutoShape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B8E63B" id="AutoShape 166" o:spid="_x0000_s1026" type="#_x0000_t32" style="position:absolute;margin-left:294.75pt;margin-top:7.55pt;width:14.25pt;height:0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o8OIAIAAD4EAAAOAAAAZHJzL2Uyb0RvYy54bWysU8GO2jAQvVfqP1i+QxKasB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4324350</wp:posOffset>
                </wp:positionH>
                <wp:positionV relativeFrom="paragraph">
                  <wp:posOffset>95885</wp:posOffset>
                </wp:positionV>
                <wp:extent cx="314325" cy="0"/>
                <wp:effectExtent l="9525" t="13335" r="9525" b="5715"/>
                <wp:wrapNone/>
                <wp:docPr id="554" name="AutoShape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115750" id="AutoShape 160" o:spid="_x0000_s1026" type="#_x0000_t32" style="position:absolute;margin-left:340.5pt;margin-top:7.55pt;width:24.75pt;height:0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5885</wp:posOffset>
                </wp:positionV>
                <wp:extent cx="180975" cy="0"/>
                <wp:effectExtent l="9525" t="13335" r="9525" b="5715"/>
                <wp:wrapNone/>
                <wp:docPr id="553" name="AutoShape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7A5AD" id="AutoShape 165" o:spid="_x0000_s1026" type="#_x0000_t32" style="position:absolute;margin-left:231pt;margin-top:7.55pt;width:14.25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476500</wp:posOffset>
                </wp:positionH>
                <wp:positionV relativeFrom="paragraph">
                  <wp:posOffset>95885</wp:posOffset>
                </wp:positionV>
                <wp:extent cx="180975" cy="0"/>
                <wp:effectExtent l="9525" t="13335" r="9525" b="5715"/>
                <wp:wrapNone/>
                <wp:docPr id="552" name="AutoShap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B8AEF5" id="AutoShape 164" o:spid="_x0000_s1026" type="#_x0000_t32" style="position:absolute;margin-left:195pt;margin-top:7.55pt;width:14.25pt;height:0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AjmIQIAAD4EAAAOAAAAZHJzL2Uyb0RvYy54bWysU8GO2jAQvVfqP1i+QxKasB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1933575</wp:posOffset>
                </wp:positionH>
                <wp:positionV relativeFrom="paragraph">
                  <wp:posOffset>95885</wp:posOffset>
                </wp:positionV>
                <wp:extent cx="180975" cy="0"/>
                <wp:effectExtent l="9525" t="13335" r="9525" b="5715"/>
                <wp:wrapNone/>
                <wp:docPr id="551" name="AutoShap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C112F0" id="AutoShape 163" o:spid="_x0000_s1026" type="#_x0000_t32" style="position:absolute;margin-left:152.25pt;margin-top:7.55pt;width:14.25pt;height: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95885</wp:posOffset>
                </wp:positionV>
                <wp:extent cx="180975" cy="0"/>
                <wp:effectExtent l="9525" t="13335" r="9525" b="5715"/>
                <wp:wrapNone/>
                <wp:docPr id="550" name="AutoShap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49D4BA" id="AutoShape 162" o:spid="_x0000_s1026" type="#_x0000_t32" style="position:absolute;margin-left:86.25pt;margin-top:7.55pt;width:14.25pt;height: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o3bIQIAAD4EAAAOAAAAZHJzL2Uyb0RvYy54bWysU8GO2jAQvVfqP1i+QxKasB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523875</wp:posOffset>
                </wp:positionH>
                <wp:positionV relativeFrom="paragraph">
                  <wp:posOffset>95885</wp:posOffset>
                </wp:positionV>
                <wp:extent cx="314325" cy="0"/>
                <wp:effectExtent l="9525" t="13335" r="9525" b="5715"/>
                <wp:wrapNone/>
                <wp:docPr id="549" name="AutoShap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9907F5" id="AutoShape 161" o:spid="_x0000_s1026" type="#_x0000_t32" style="position:absolute;margin-left:41.25pt;margin-top:7.55pt;width:24.75pt;height:0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"/>
            </w:pict>
          </mc:Fallback>
        </mc:AlternateContent>
      </w:r>
      <w:r w:rsidR="00153D1E">
        <w:rPr>
          <w:rFonts w:ascii="Times New Roman" w:hAnsi="Times New Roman" w:cs="Times New Roman"/>
          <w:sz w:val="24"/>
          <w:szCs w:val="24"/>
        </w:rPr>
        <w:t>N</w:t>
      </w:r>
      <w:r w:rsidR="00153D1E">
        <w:rPr>
          <w:rFonts w:ascii="Times New Roman" w:hAnsi="Times New Roman" w:cs="Times New Roman"/>
          <w:sz w:val="24"/>
          <w:szCs w:val="24"/>
        </w:rPr>
        <w:tab/>
        <w:t>(CH</w:t>
      </w:r>
      <w:r w:rsidR="00153D1E" w:rsidRPr="00153D1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53D1E">
        <w:rPr>
          <w:rFonts w:ascii="Times New Roman" w:hAnsi="Times New Roman" w:cs="Times New Roman"/>
          <w:sz w:val="24"/>
          <w:szCs w:val="24"/>
        </w:rPr>
        <w:t>)</w:t>
      </w:r>
      <w:r w:rsidR="00153D1E" w:rsidRPr="00153D1E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="00153D1E">
        <w:rPr>
          <w:rFonts w:ascii="Times New Roman" w:hAnsi="Times New Roman" w:cs="Times New Roman"/>
          <w:sz w:val="24"/>
          <w:szCs w:val="24"/>
        </w:rPr>
        <w:tab/>
      </w:r>
      <w:r w:rsidR="00153D1E">
        <w:rPr>
          <w:rFonts w:ascii="Times New Roman" w:hAnsi="Times New Roman" w:cs="Times New Roman"/>
          <w:sz w:val="24"/>
          <w:szCs w:val="24"/>
        </w:rPr>
        <w:tab/>
        <w:t>N</w:t>
      </w:r>
      <w:r w:rsidR="00153D1E">
        <w:rPr>
          <w:rFonts w:ascii="Times New Roman" w:hAnsi="Times New Roman" w:cs="Times New Roman"/>
          <w:sz w:val="24"/>
          <w:szCs w:val="24"/>
        </w:rPr>
        <w:tab/>
        <w:t>C</w:t>
      </w:r>
      <w:r w:rsidR="00153D1E">
        <w:rPr>
          <w:rFonts w:ascii="Times New Roman" w:hAnsi="Times New Roman" w:cs="Times New Roman"/>
          <w:sz w:val="24"/>
          <w:szCs w:val="24"/>
        </w:rPr>
        <w:tab/>
        <w:t>(CH</w:t>
      </w:r>
      <w:r w:rsidR="00153D1E" w:rsidRPr="00153D1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53D1E">
        <w:rPr>
          <w:rFonts w:ascii="Times New Roman" w:hAnsi="Times New Roman" w:cs="Times New Roman"/>
          <w:sz w:val="24"/>
          <w:szCs w:val="24"/>
        </w:rPr>
        <w:t>)</w:t>
      </w:r>
      <w:r w:rsidR="00153D1E" w:rsidRPr="00153D1E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153D1E">
        <w:rPr>
          <w:rFonts w:ascii="Times New Roman" w:hAnsi="Times New Roman" w:cs="Times New Roman"/>
          <w:sz w:val="24"/>
          <w:szCs w:val="24"/>
        </w:rPr>
        <w:tab/>
      </w:r>
      <w:r w:rsidR="00153D1E">
        <w:rPr>
          <w:rFonts w:ascii="Times New Roman" w:hAnsi="Times New Roman" w:cs="Times New Roman"/>
          <w:sz w:val="24"/>
          <w:szCs w:val="24"/>
        </w:rPr>
        <w:tab/>
        <w:t>C</w:t>
      </w:r>
    </w:p>
    <w:p w:rsidR="00FA2ED8" w:rsidRDefault="008B01E6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O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O</w:t>
      </w:r>
    </w:p>
    <w:p w:rsidR="0086225F" w:rsidRDefault="000A1355" w:rsidP="0086225F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raw the structural formula</w:t>
      </w:r>
      <w:r w:rsidR="0086225F" w:rsidRPr="00E151AA">
        <w:rPr>
          <w:rFonts w:ascii="Times New Roman" w:hAnsi="Times New Roman" w:cs="Times New Roman"/>
          <w:sz w:val="24"/>
          <w:szCs w:val="24"/>
        </w:rPr>
        <w:t xml:space="preserve"> of the monomers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86225F">
        <w:rPr>
          <w:rFonts w:ascii="Times New Roman" w:hAnsi="Times New Roman" w:cs="Times New Roman"/>
          <w:sz w:val="24"/>
          <w:szCs w:val="24"/>
        </w:rPr>
        <w:t>(</w:t>
      </w:r>
      <w:r w:rsidR="0086225F" w:rsidRPr="00E151AA">
        <w:rPr>
          <w:rFonts w:ascii="Times New Roman" w:hAnsi="Times New Roman" w:cs="Times New Roman"/>
          <w:sz w:val="24"/>
          <w:szCs w:val="24"/>
        </w:rPr>
        <w:t>2 marks)</w:t>
      </w:r>
    </w:p>
    <w:p w:rsidR="0086225F" w:rsidRPr="00E151AA" w:rsidRDefault="0086225F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86225F" w:rsidRPr="00E151AA" w:rsidRDefault="0086225F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86225F" w:rsidRPr="00E151AA" w:rsidRDefault="0086225F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86225F" w:rsidRPr="00E151AA" w:rsidRDefault="0086225F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86225F" w:rsidRDefault="0086225F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74A99" w:rsidRDefault="00774A99" w:rsidP="0086225F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86225F" w:rsidRPr="00E151AA" w:rsidRDefault="0086225F" w:rsidP="0086225F">
      <w:pPr>
        <w:pStyle w:val="ListParagraph"/>
        <w:numPr>
          <w:ilvl w:val="0"/>
          <w:numId w:val="1"/>
        </w:numPr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Study the scheme below and answer the questions that follow.</w:t>
      </w:r>
    </w:p>
    <w:p w:rsidR="0086225F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>
                <wp:simplePos x="0" y="0"/>
                <wp:positionH relativeFrom="column">
                  <wp:posOffset>4924425</wp:posOffset>
                </wp:positionH>
                <wp:positionV relativeFrom="paragraph">
                  <wp:posOffset>108585</wp:posOffset>
                </wp:positionV>
                <wp:extent cx="723900" cy="323850"/>
                <wp:effectExtent l="9525" t="8890" r="9525" b="10160"/>
                <wp:wrapNone/>
                <wp:docPr id="548" name="Text Box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0" o:spid="_x0000_s1081" type="#_x0000_t202" style="position:absolute;left:0;text-align:left;margin-left:387.75pt;margin-top:8.55pt;width:57pt;height:25.5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tep 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285875</wp:posOffset>
                </wp:positionH>
                <wp:positionV relativeFrom="paragraph">
                  <wp:posOffset>203835</wp:posOffset>
                </wp:positionV>
                <wp:extent cx="1028700" cy="323850"/>
                <wp:effectExtent l="9525" t="8890" r="9525" b="10160"/>
                <wp:wrapNone/>
                <wp:docPr id="547" name="Text Box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A76AB8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Nitro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3" o:spid="_x0000_s1082" type="#_x0000_t202" style="position:absolute;left:0;text-align:left;margin-left:101.25pt;margin-top:16.05pt;width:81pt;height:25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A76AB8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Nitroge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203835</wp:posOffset>
                </wp:positionV>
                <wp:extent cx="571500" cy="323850"/>
                <wp:effectExtent l="9525" t="8890" r="9525" b="10160"/>
                <wp:wrapNone/>
                <wp:docPr id="546" name="Text Box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i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6" o:spid="_x0000_s1083" type="#_x0000_t202" style="position:absolute;left:0;text-align:left;margin-left:36pt;margin-top:16.05pt;width:45pt;height:25.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i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975360</wp:posOffset>
                </wp:positionV>
                <wp:extent cx="1028700" cy="323850"/>
                <wp:effectExtent l="9525" t="8890" r="9525" b="10160"/>
                <wp:wrapNone/>
                <wp:docPr id="545" name="Text Box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PURIFI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7" o:spid="_x0000_s1084" type="#_x0000_t202" style="position:absolute;left:0;text-align:left;margin-left:166.5pt;margin-top:76.8pt;width:81pt;height:25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PURIFI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829050</wp:posOffset>
                </wp:positionH>
                <wp:positionV relativeFrom="paragraph">
                  <wp:posOffset>203835</wp:posOffset>
                </wp:positionV>
                <wp:extent cx="1028700" cy="323850"/>
                <wp:effectExtent l="9525" t="8890" r="9525" b="10160"/>
                <wp:wrapNone/>
                <wp:docPr id="544" name="Text Box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Hydro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4" o:spid="_x0000_s1085" type="#_x0000_t202" style="position:absolute;left:0;text-align:left;margin-left:301.5pt;margin-top:16.05pt;width:81pt;height:25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Hydroge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5543550</wp:posOffset>
                </wp:positionH>
                <wp:positionV relativeFrom="paragraph">
                  <wp:posOffset>203835</wp:posOffset>
                </wp:positionV>
                <wp:extent cx="438150" cy="323850"/>
                <wp:effectExtent l="9525" t="8890" r="9525" b="10160"/>
                <wp:wrapNone/>
                <wp:docPr id="543" name="Text Box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5" o:spid="_x0000_s1086" type="#_x0000_t202" style="position:absolute;left:0;text-align:left;margin-left:436.5pt;margin-top:16.05pt;width:34.5pt;height:25.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</w:p>
    <w:p w:rsidR="0086225F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2581275</wp:posOffset>
                </wp:positionH>
                <wp:positionV relativeFrom="paragraph">
                  <wp:posOffset>83820</wp:posOffset>
                </wp:positionV>
                <wp:extent cx="635" cy="628650"/>
                <wp:effectExtent l="57150" t="8890" r="56515" b="19685"/>
                <wp:wrapNone/>
                <wp:docPr id="542" name="AutoShape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28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CEE35" id="AutoShape 203" o:spid="_x0000_s1026" type="#_x0000_t32" style="position:absolute;margin-left:203.25pt;margin-top:6.6pt;width:.05pt;height:49.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DGtOgIAAGI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314575</wp:posOffset>
                </wp:positionH>
                <wp:positionV relativeFrom="paragraph">
                  <wp:posOffset>83820</wp:posOffset>
                </wp:positionV>
                <wp:extent cx="1514475" cy="635"/>
                <wp:effectExtent l="9525" t="56515" r="9525" b="57150"/>
                <wp:wrapNone/>
                <wp:docPr id="538" name="Group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14475" cy="635"/>
                          <a:chOff x="4365" y="1680"/>
                          <a:chExt cx="2385" cy="1"/>
                        </a:xfrm>
                      </wpg:grpSpPr>
                      <wps:wsp>
                        <wps:cNvPr id="539" name="AutoShape 209"/>
                        <wps:cNvCnPr>
                          <a:cxnSpLocks noChangeShapeType="1"/>
                        </wps:cNvCnPr>
                        <wps:spPr bwMode="auto">
                          <a:xfrm>
                            <a:off x="4365" y="1680"/>
                            <a:ext cx="4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AutoShape 210"/>
                        <wps:cNvCnPr>
                          <a:cxnSpLocks noChangeShapeType="1"/>
                        </wps:cNvCnPr>
                        <wps:spPr bwMode="auto">
                          <a:xfrm flipH="1">
                            <a:off x="4935" y="1680"/>
                            <a:ext cx="181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AutoShape 211"/>
                        <wps:cNvCnPr>
                          <a:cxnSpLocks noChangeShapeType="1"/>
                        </wps:cNvCnPr>
                        <wps:spPr bwMode="auto">
                          <a:xfrm>
                            <a:off x="4365" y="1680"/>
                            <a:ext cx="108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436B7C" id="Group 213" o:spid="_x0000_s1026" style="position:absolute;margin-left:182.25pt;margin-top:6.6pt;width:119.25pt;height:.05pt;z-index:251762688" coordorigin="4365,1680" coordsize="238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">
                <v:shape id="AutoShape 209" o:spid="_x0000_s1027" type="#_x0000_t32" style="position:absolute;left:4365;top:1680;width:4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">
                  <v:stroke endarrow="block"/>
                </v:shape>
                <v:shape id="AutoShape 210" o:spid="_x0000_s1028" type="#_x0000_t32" style="position:absolute;left:4935;top:1680;width:1815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">
                  <v:stroke endarrow="block"/>
                </v:shape>
                <v:shape id="AutoShape 211" o:spid="_x0000_s1029" type="#_x0000_t32" style="position:absolute;left:4365;top:1680;width:10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904875</wp:posOffset>
                </wp:positionH>
                <wp:positionV relativeFrom="paragraph">
                  <wp:posOffset>83820</wp:posOffset>
                </wp:positionV>
                <wp:extent cx="361950" cy="0"/>
                <wp:effectExtent l="9525" t="56515" r="19050" b="57785"/>
                <wp:wrapNone/>
                <wp:docPr id="537" name="AutoShape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650D4F" id="AutoShape 201" o:spid="_x0000_s1026" type="#_x0000_t32" style="position:absolute;margin-left:71.25pt;margin-top:6.6pt;width:28.5pt;height:0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4857750</wp:posOffset>
                </wp:positionH>
                <wp:positionV relativeFrom="paragraph">
                  <wp:posOffset>83820</wp:posOffset>
                </wp:positionV>
                <wp:extent cx="685800" cy="0"/>
                <wp:effectExtent l="19050" t="56515" r="9525" b="57785"/>
                <wp:wrapNone/>
                <wp:docPr id="536" name="AutoShape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A0AFE7" id="AutoShape 202" o:spid="_x0000_s1026" type="#_x0000_t32" style="position:absolute;margin-left:382.5pt;margin-top:6.6pt;width:54pt;height:0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">
                <v:stroke endarrow="block"/>
              </v:shape>
            </w:pict>
          </mc:Fallback>
        </mc:AlternateContent>
      </w:r>
    </w:p>
    <w:p w:rsidR="0086225F" w:rsidRDefault="0086225F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2581275</wp:posOffset>
                </wp:positionH>
                <wp:positionV relativeFrom="paragraph">
                  <wp:posOffset>247650</wp:posOffset>
                </wp:positionV>
                <wp:extent cx="0" cy="409575"/>
                <wp:effectExtent l="57150" t="5715" r="57150" b="22860"/>
                <wp:wrapNone/>
                <wp:docPr id="535" name="AutoShape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8B2078" id="AutoShape 204" o:spid="_x0000_s1026" type="#_x0000_t32" style="position:absolute;margin-left:203.25pt;margin-top:19.5pt;width:0;height:32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">
                <v:stroke endarrow="block"/>
              </v:shape>
            </w:pict>
          </mc:Fallback>
        </mc:AlternateContent>
      </w: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131445</wp:posOffset>
                </wp:positionV>
                <wp:extent cx="1314450" cy="323850"/>
                <wp:effectExtent l="9525" t="5715" r="9525" b="13335"/>
                <wp:wrapNone/>
                <wp:docPr id="534" name="Text Box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44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OMPRESS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8" o:spid="_x0000_s1087" type="#_x0000_t202" style="position:absolute;left:0;text-align:left;margin-left:166.5pt;margin-top:10.35pt;width:103.5pt;height:25.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COMPRESSOR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2647950</wp:posOffset>
                </wp:positionH>
                <wp:positionV relativeFrom="paragraph">
                  <wp:posOffset>192405</wp:posOffset>
                </wp:positionV>
                <wp:extent cx="0" cy="457200"/>
                <wp:effectExtent l="57150" t="5715" r="57150" b="22860"/>
                <wp:wrapNone/>
                <wp:docPr id="533" name="AutoShap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F374E" id="AutoShape 205" o:spid="_x0000_s1026" type="#_x0000_t32" style="position:absolute;margin-left:208.5pt;margin-top:15.15pt;width:0;height:36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bxdNAIAAGA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">
                <v:stroke endarrow="block"/>
              </v:shape>
            </w:pict>
          </mc:Fallback>
        </mc:AlternateContent>
      </w: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1933575</wp:posOffset>
                </wp:positionH>
                <wp:positionV relativeFrom="paragraph">
                  <wp:posOffset>123825</wp:posOffset>
                </wp:positionV>
                <wp:extent cx="1752600" cy="323850"/>
                <wp:effectExtent l="9525" t="5715" r="9525" b="13335"/>
                <wp:wrapNone/>
                <wp:docPr id="532" name="Text Box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HEAT EXCHANG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9" o:spid="_x0000_s1088" type="#_x0000_t202" style="position:absolute;left:0;text-align:left;margin-left:152.25pt;margin-top:9.75pt;width:138pt;height:25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HEAT EXCHANGER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2647950</wp:posOffset>
                </wp:positionH>
                <wp:positionV relativeFrom="paragraph">
                  <wp:posOffset>184785</wp:posOffset>
                </wp:positionV>
                <wp:extent cx="0" cy="428625"/>
                <wp:effectExtent l="57150" t="5715" r="57150" b="22860"/>
                <wp:wrapNone/>
                <wp:docPr id="531" name="AutoShape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8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F1CFC" id="AutoShape 206" o:spid="_x0000_s1026" type="#_x0000_t32" style="position:absolute;margin-left:208.5pt;margin-top:14.55pt;width:0;height:33.7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">
                <v:stroke endarrow="block"/>
              </v:shape>
            </w:pict>
          </mc:Fallback>
        </mc:AlternateContent>
      </w: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190" behindDoc="0" locked="0" layoutInCell="1" allowOverlap="1">
                <wp:simplePos x="0" y="0"/>
                <wp:positionH relativeFrom="column">
                  <wp:posOffset>3648075</wp:posOffset>
                </wp:positionH>
                <wp:positionV relativeFrom="paragraph">
                  <wp:posOffset>11430</wp:posOffset>
                </wp:positionV>
                <wp:extent cx="723900" cy="323850"/>
                <wp:effectExtent l="9525" t="5715" r="9525" b="13335"/>
                <wp:wrapNone/>
                <wp:docPr id="530" name="Text Box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1" o:spid="_x0000_s1089" type="#_x0000_t202" style="position:absolute;left:0;text-align:left;margin-left:287.25pt;margin-top:.9pt;width:57pt;height:25.5pt;z-index:2516561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tep I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3686175</wp:posOffset>
                </wp:positionH>
                <wp:positionV relativeFrom="paragraph">
                  <wp:posOffset>230505</wp:posOffset>
                </wp:positionV>
                <wp:extent cx="581025" cy="0"/>
                <wp:effectExtent l="9525" t="53340" r="19050" b="60960"/>
                <wp:wrapNone/>
                <wp:docPr id="529" name="AutoShap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A4E822" id="AutoShape 214" o:spid="_x0000_s1026" type="#_x0000_t32" style="position:absolute;margin-left:290.25pt;margin-top:18.15pt;width:45.75pt;height:0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87630</wp:posOffset>
                </wp:positionV>
                <wp:extent cx="1504950" cy="323850"/>
                <wp:effectExtent l="9525" t="5715" r="9525" b="13335"/>
                <wp:wrapNone/>
                <wp:docPr id="528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49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queous Pb(NO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  <w:r w:rsidRPr="00A76AB8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5" o:spid="_x0000_s1090" type="#_x0000_t202" style="position:absolute;left:0;text-align:left;margin-left:336pt;margin-top:6.9pt;width:118.5pt;height:25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queous Pb(NO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vertAlign w:val="subscript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)</w:t>
                      </w:r>
                      <w:r w:rsidRPr="00A76AB8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2076450</wp:posOffset>
                </wp:positionH>
                <wp:positionV relativeFrom="paragraph">
                  <wp:posOffset>87630</wp:posOffset>
                </wp:positionV>
                <wp:extent cx="1609725" cy="323850"/>
                <wp:effectExtent l="9525" t="5715" r="9525" b="13335"/>
                <wp:wrapNone/>
                <wp:docPr id="527" name="Text Box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97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atalytic chamb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0" o:spid="_x0000_s1091" type="#_x0000_t202" style="position:absolute;left:0;text-align:left;margin-left:163.5pt;margin-top:6.9pt;width:126.75pt;height:25.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Catalytic chamber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158115</wp:posOffset>
                </wp:positionV>
                <wp:extent cx="1390650" cy="323850"/>
                <wp:effectExtent l="9525" t="5715" r="9525" b="13335"/>
                <wp:wrapNone/>
                <wp:docPr id="526" name="Text 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06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Copper </w:t>
                            </w:r>
                            <w:r w:rsidR="00471C0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II</w:t>
                            </w:r>
                            <w:r w:rsidR="00471C0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oxi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0" o:spid="_x0000_s1092" type="#_x0000_t202" style="position:absolute;left:0;text-align:left;margin-left:15.75pt;margin-top:12.45pt;width:109.5pt;height:25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Copper </w:t>
                      </w:r>
                      <w:r w:rsidR="00471C0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II</w:t>
                      </w:r>
                      <w:r w:rsidR="00471C0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)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oxi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2647950</wp:posOffset>
                </wp:positionH>
                <wp:positionV relativeFrom="paragraph">
                  <wp:posOffset>148590</wp:posOffset>
                </wp:positionV>
                <wp:extent cx="0" cy="561975"/>
                <wp:effectExtent l="57150" t="5715" r="57150" b="22860"/>
                <wp:wrapNone/>
                <wp:docPr id="525" name="AutoShape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1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1F55B9" id="AutoShape 207" o:spid="_x0000_s1026" type="#_x0000_t32" style="position:absolute;margin-left:208.5pt;margin-top:11.7pt;width:0;height:44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">
                <v:stroke endarrow="block"/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38100</wp:posOffset>
                </wp:positionH>
                <wp:positionV relativeFrom="paragraph">
                  <wp:posOffset>238760</wp:posOffset>
                </wp:positionV>
                <wp:extent cx="990600" cy="504825"/>
                <wp:effectExtent l="9525" t="6350" r="9525" b="12700"/>
                <wp:wrapNone/>
                <wp:docPr id="524" name="Text Box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03151" w:rsidRDefault="003A080B" w:rsidP="00203151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Compound </w:t>
                            </w:r>
                            <w:r w:rsidR="00203151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3A080B" w:rsidRPr="00A76AB8" w:rsidRDefault="00203151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        </w:t>
                            </w:r>
                            <w:r w:rsidR="003A080B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1" o:spid="_x0000_s1093" type="#_x0000_t202" style="position:absolute;left:0;text-align:left;margin-left:-3pt;margin-top:18.8pt;width:78pt;height:39.7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" strokecolor="white [3212]">
                <v:textbox>
                  <w:txbxContent>
                    <w:p w:rsidR="00203151" w:rsidRDefault="003A080B" w:rsidP="00203151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Compound </w:t>
                      </w:r>
                      <w:r w:rsidR="00203151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</w:t>
                      </w:r>
                    </w:p>
                    <w:p w:rsidR="003A080B" w:rsidRPr="00A76AB8" w:rsidRDefault="00203151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        </w:t>
                      </w:r>
                      <w:r w:rsidR="003A080B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W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2090" behindDoc="0" locked="0" layoutInCell="1" allowOverlap="1">
                <wp:simplePos x="0" y="0"/>
                <wp:positionH relativeFrom="column">
                  <wp:posOffset>1000125</wp:posOffset>
                </wp:positionH>
                <wp:positionV relativeFrom="paragraph">
                  <wp:posOffset>248285</wp:posOffset>
                </wp:positionV>
                <wp:extent cx="847725" cy="504825"/>
                <wp:effectExtent l="9525" t="6350" r="9525" b="12700"/>
                <wp:wrapNone/>
                <wp:docPr id="523" name="Text Box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7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Default="003A080B" w:rsidP="00FA58A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IV</w:t>
                            </w:r>
                          </w:p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He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" o:spid="_x0000_s1094" type="#_x0000_t202" style="position:absolute;left:0;text-align:left;margin-left:78.75pt;margin-top:19.55pt;width:66.75pt;height:39.75pt;z-index:2516520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" strokecolor="white [3212]">
                <v:textbox>
                  <w:txbxContent>
                    <w:p w:rsidR="003A080B" w:rsidRDefault="003A080B" w:rsidP="00FA58A2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tep IV</w:t>
                      </w:r>
                    </w:p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Hea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67310</wp:posOffset>
                </wp:positionV>
                <wp:extent cx="485775" cy="0"/>
                <wp:effectExtent l="9525" t="6350" r="9525" b="12700"/>
                <wp:wrapNone/>
                <wp:docPr id="522" name="AutoShap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5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5299AA" id="AutoShape 230" o:spid="_x0000_s1026" type="#_x0000_t32" style="position:absolute;margin-left:125.25pt;margin-top:5.3pt;width:38.25pt;height:0;flip:x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076450</wp:posOffset>
                </wp:positionH>
                <wp:positionV relativeFrom="paragraph">
                  <wp:posOffset>67310</wp:posOffset>
                </wp:positionV>
                <wp:extent cx="0" cy="1390650"/>
                <wp:effectExtent l="57150" t="15875" r="57150" b="12700"/>
                <wp:wrapNone/>
                <wp:docPr id="521" name="AutoShape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90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CD88A8" id="AutoShape 229" o:spid="_x0000_s1026" type="#_x0000_t32" style="position:absolute;margin-left:163.5pt;margin-top:5.3pt;width:0;height:109.5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219710</wp:posOffset>
                </wp:positionV>
                <wp:extent cx="0" cy="552450"/>
                <wp:effectExtent l="57150" t="6350" r="57150" b="22225"/>
                <wp:wrapNone/>
                <wp:docPr id="520" name="AutoShape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2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F543F6" id="AutoShape 219" o:spid="_x0000_s1026" type="#_x0000_t32" style="position:absolute;margin-left:79.5pt;margin-top:17.3pt;width:0;height:43.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">
                <v:stroke endarrow="block"/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866775</wp:posOffset>
                </wp:positionH>
                <wp:positionV relativeFrom="paragraph">
                  <wp:posOffset>185420</wp:posOffset>
                </wp:positionV>
                <wp:extent cx="142875" cy="0"/>
                <wp:effectExtent l="9525" t="6350" r="9525" b="12700"/>
                <wp:wrapNone/>
                <wp:docPr id="519" name="AutoShape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5229D6" id="AutoShape 232" o:spid="_x0000_s1026" type="#_x0000_t32" style="position:absolute;margin-left:68.25pt;margin-top:14.6pt;width:11.25pt;height:0;flip:x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2314575</wp:posOffset>
                </wp:positionH>
                <wp:positionV relativeFrom="paragraph">
                  <wp:posOffset>185420</wp:posOffset>
                </wp:positionV>
                <wp:extent cx="1114425" cy="323850"/>
                <wp:effectExtent l="9525" t="6350" r="9525" b="12700"/>
                <wp:wrapNone/>
                <wp:docPr id="518" name="Text Box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44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mmoni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1" o:spid="_x0000_s1095" type="#_x0000_t202" style="position:absolute;left:0;text-align:left;margin-left:182.25pt;margin-top:14.6pt;width:87.75pt;height:25.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mmonia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2647950</wp:posOffset>
                </wp:positionH>
                <wp:positionV relativeFrom="paragraph">
                  <wp:posOffset>246380</wp:posOffset>
                </wp:positionV>
                <wp:extent cx="0" cy="619125"/>
                <wp:effectExtent l="57150" t="6350" r="57150" b="22225"/>
                <wp:wrapNone/>
                <wp:docPr id="517" name="AutoShape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4D7E05" id="AutoShape 208" o:spid="_x0000_s1026" type="#_x0000_t32" style="position:absolute;margin-left:208.5pt;margin-top:19.4pt;width:0;height:48.7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3115" behindDoc="0" locked="0" layoutInCell="1" allowOverlap="1">
                <wp:simplePos x="0" y="0"/>
                <wp:positionH relativeFrom="column">
                  <wp:posOffset>5162550</wp:posOffset>
                </wp:positionH>
                <wp:positionV relativeFrom="paragraph">
                  <wp:posOffset>1103630</wp:posOffset>
                </wp:positionV>
                <wp:extent cx="847725" cy="323850"/>
                <wp:effectExtent l="9525" t="6350" r="9525" b="12700"/>
                <wp:wrapNone/>
                <wp:docPr id="516" name="Text Box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77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ulphu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6" o:spid="_x0000_s1096" type="#_x0000_t202" style="position:absolute;left:0;text-align:left;margin-left:406.5pt;margin-top:86.9pt;width:66.75pt;height:25.5pt;z-index:2516531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ulphu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476250</wp:posOffset>
                </wp:positionH>
                <wp:positionV relativeFrom="paragraph">
                  <wp:posOffset>246380</wp:posOffset>
                </wp:positionV>
                <wp:extent cx="1076325" cy="323850"/>
                <wp:effectExtent l="9525" t="6350" r="9525" b="12700"/>
                <wp:wrapNone/>
                <wp:docPr id="515" name="Text Box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63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Brown sol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9" o:spid="_x0000_s1097" type="#_x0000_t202" style="position:absolute;left:0;text-align:left;margin-left:37.5pt;margin-top:19.4pt;width:84.75pt;height:25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Brown solid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1065" behindDoc="0" locked="0" layoutInCell="1" allowOverlap="1">
                <wp:simplePos x="0" y="0"/>
                <wp:positionH relativeFrom="column">
                  <wp:posOffset>2724150</wp:posOffset>
                </wp:positionH>
                <wp:positionV relativeFrom="paragraph">
                  <wp:posOffset>2540</wp:posOffset>
                </wp:positionV>
                <wp:extent cx="1409700" cy="514350"/>
                <wp:effectExtent l="9525" t="6350" r="9525" b="12700"/>
                <wp:wrapNone/>
                <wp:docPr id="514" name="Text Box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Default="003A080B" w:rsidP="002761E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ind w:left="90" w:hanging="18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Oxygen catalyst</w:t>
                            </w:r>
                          </w:p>
                          <w:p w:rsidR="003A080B" w:rsidRPr="002761EC" w:rsidRDefault="003A080B" w:rsidP="002761E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180"/>
                              </w:tabs>
                              <w:ind w:left="90" w:hanging="18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Wa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3" o:spid="_x0000_s1098" type="#_x0000_t202" style="position:absolute;left:0;text-align:left;margin-left:214.5pt;margin-top:.2pt;width:111pt;height:40.5pt;z-index:25165106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" strokecolor="white [3212]">
                <v:textbox>
                  <w:txbxContent>
                    <w:p w:rsidR="003A080B" w:rsidRDefault="003A080B" w:rsidP="002761E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ind w:left="90" w:hanging="180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Oxygen catalyst</w:t>
                      </w:r>
                    </w:p>
                    <w:p w:rsidR="003A080B" w:rsidRPr="002761EC" w:rsidRDefault="003A080B" w:rsidP="002761E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tabs>
                          <w:tab w:val="left" w:pos="180"/>
                        </w:tabs>
                        <w:ind w:left="90" w:hanging="180"/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Water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44450</wp:posOffset>
                </wp:positionV>
                <wp:extent cx="0" cy="533400"/>
                <wp:effectExtent l="57150" t="5715" r="57150" b="22860"/>
                <wp:wrapNone/>
                <wp:docPr id="513" name="AutoShape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BD9D80" id="AutoShape 218" o:spid="_x0000_s1026" type="#_x0000_t32" style="position:absolute;margin-left:81pt;margin-top:3.5pt;width:0;height:42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yn/NgIAAGA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1771650</wp:posOffset>
                </wp:positionH>
                <wp:positionV relativeFrom="paragraph">
                  <wp:posOffset>254000</wp:posOffset>
                </wp:positionV>
                <wp:extent cx="0" cy="200025"/>
                <wp:effectExtent l="57150" t="5715" r="57150" b="22860"/>
                <wp:wrapNone/>
                <wp:docPr id="512" name="AutoShape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31FB6D" id="AutoShape 217" o:spid="_x0000_s1026" type="#_x0000_t32" style="position:absolute;margin-left:139.5pt;margin-top:20pt;width:0;height:15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285750</wp:posOffset>
                </wp:positionH>
                <wp:positionV relativeFrom="paragraph">
                  <wp:posOffset>254000</wp:posOffset>
                </wp:positionV>
                <wp:extent cx="1485900" cy="0"/>
                <wp:effectExtent l="9525" t="5715" r="9525" b="13335"/>
                <wp:wrapNone/>
                <wp:docPr id="511" name="AutoShap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F04983" id="AutoShape 216" o:spid="_x0000_s1026" type="#_x0000_t32" style="position:absolute;margin-left:22.5pt;margin-top:20pt;width:117pt;height: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C8FIQIAAD8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85750</wp:posOffset>
                </wp:positionH>
                <wp:positionV relativeFrom="paragraph">
                  <wp:posOffset>254000</wp:posOffset>
                </wp:positionV>
                <wp:extent cx="0" cy="200025"/>
                <wp:effectExtent l="57150" t="5715" r="57150" b="22860"/>
                <wp:wrapNone/>
                <wp:docPr id="510" name="AutoShap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37F2BD" id="AutoShape 215" o:spid="_x0000_s1026" type="#_x0000_t32" style="position:absolute;margin-left:22.5pt;margin-top:20pt;width:0;height:15.7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">
                <v:stroke endarrow="block"/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2076450</wp:posOffset>
                </wp:positionH>
                <wp:positionV relativeFrom="paragraph">
                  <wp:posOffset>143510</wp:posOffset>
                </wp:positionV>
                <wp:extent cx="238125" cy="0"/>
                <wp:effectExtent l="19050" t="53340" r="9525" b="60960"/>
                <wp:wrapNone/>
                <wp:docPr id="509" name="AutoShape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CE78D" id="AutoShape 228" o:spid="_x0000_s1026" type="#_x0000_t32" style="position:absolute;margin-left:163.5pt;margin-top:11.3pt;width:18.75pt;height:0;flip:x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314575</wp:posOffset>
                </wp:positionH>
                <wp:positionV relativeFrom="paragraph">
                  <wp:posOffset>76835</wp:posOffset>
                </wp:positionV>
                <wp:extent cx="1238250" cy="323850"/>
                <wp:effectExtent l="9525" t="5715" r="9525" b="13335"/>
                <wp:wrapNone/>
                <wp:docPr id="508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82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Nitric </w:t>
                            </w:r>
                            <w:r w:rsidR="00471C0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V</w:t>
                            </w:r>
                            <w:r w:rsidR="00471C0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ac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2" o:spid="_x0000_s1099" type="#_x0000_t202" style="position:absolute;left:0;text-align:left;margin-left:182.25pt;margin-top:6.05pt;width:97.5pt;height:25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Nitric </w:t>
                      </w:r>
                      <w:r w:rsidR="00471C0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V</w:t>
                      </w:r>
                      <w:r w:rsidR="00471C0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)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aci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140" behindDoc="0" locked="0" layoutInCell="1" allowOverlap="1">
                <wp:simplePos x="0" y="0"/>
                <wp:positionH relativeFrom="column">
                  <wp:posOffset>5162550</wp:posOffset>
                </wp:positionH>
                <wp:positionV relativeFrom="paragraph">
                  <wp:posOffset>48260</wp:posOffset>
                </wp:positionV>
                <wp:extent cx="723900" cy="323850"/>
                <wp:effectExtent l="9525" t="5715" r="9525" b="13335"/>
                <wp:wrapNone/>
                <wp:docPr id="507" name="Text Box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tep I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3" o:spid="_x0000_s1100" type="#_x0000_t202" style="position:absolute;left:0;text-align:left;margin-left:406.5pt;margin-top:3.8pt;width:57pt;height:25.5pt;z-index:2516541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tep II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5981700</wp:posOffset>
                </wp:positionH>
                <wp:positionV relativeFrom="paragraph">
                  <wp:posOffset>124460</wp:posOffset>
                </wp:positionV>
                <wp:extent cx="752475" cy="514350"/>
                <wp:effectExtent l="9525" t="5715" r="9525" b="13335"/>
                <wp:wrapNone/>
                <wp:docPr id="506" name="Text Box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2475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Brown Fum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4" o:spid="_x0000_s1101" type="#_x0000_t202" style="position:absolute;left:0;text-align:left;margin-left:471pt;margin-top:9.8pt;width:59.25pt;height:40.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Brown Fum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4105275</wp:posOffset>
                </wp:positionH>
                <wp:positionV relativeFrom="paragraph">
                  <wp:posOffset>124460</wp:posOffset>
                </wp:positionV>
                <wp:extent cx="1057275" cy="323850"/>
                <wp:effectExtent l="9525" t="5715" r="9525" b="13335"/>
                <wp:wrapNone/>
                <wp:docPr id="505" name="Text Box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727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olution 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3" o:spid="_x0000_s1102" type="#_x0000_t202" style="position:absolute;left:0;text-align:left;margin-left:323.25pt;margin-top:9.8pt;width:83.25pt;height:25.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olution 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5165" behindDoc="0" locked="0" layoutInCell="1" allowOverlap="1">
                <wp:simplePos x="0" y="0"/>
                <wp:positionH relativeFrom="column">
                  <wp:posOffset>3486150</wp:posOffset>
                </wp:positionH>
                <wp:positionV relativeFrom="paragraph">
                  <wp:posOffset>76835</wp:posOffset>
                </wp:positionV>
                <wp:extent cx="723900" cy="323850"/>
                <wp:effectExtent l="9525" t="5715" r="9525" b="13335"/>
                <wp:wrapNone/>
                <wp:docPr id="504" name="Text Box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9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opp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2" o:spid="_x0000_s1103" type="#_x0000_t202" style="position:absolute;left:0;text-align:left;margin-left:274.5pt;margin-top:6.05pt;width:57pt;height:25.5pt;z-index:25165516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" strokecolor="white [3212]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Copp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191135</wp:posOffset>
                </wp:positionV>
                <wp:extent cx="571500" cy="447675"/>
                <wp:effectExtent l="9525" t="5715" r="9525" b="13335"/>
                <wp:wrapNone/>
                <wp:docPr id="503" name="Text Box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Gas 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8" o:spid="_x0000_s1104" type="#_x0000_t202" style="position:absolute;left:0;text-align:left;margin-left:125.25pt;margin-top:15.05pt;width:45pt;height:35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Gas 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100</wp:posOffset>
                </wp:positionH>
                <wp:positionV relativeFrom="paragraph">
                  <wp:posOffset>191135</wp:posOffset>
                </wp:positionV>
                <wp:extent cx="714375" cy="581025"/>
                <wp:effectExtent l="9525" t="5715" r="9525" b="13335"/>
                <wp:wrapNone/>
                <wp:docPr id="502" name="Text Box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437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Brown solid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6" o:spid="_x0000_s1105" type="#_x0000_t202" style="position:absolute;left:0;text-align:left;margin-left:3pt;margin-top:15.05pt;width:56.25pt;height:45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Brown solid 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5162550</wp:posOffset>
                </wp:positionH>
                <wp:positionV relativeFrom="paragraph">
                  <wp:posOffset>52070</wp:posOffset>
                </wp:positionV>
                <wp:extent cx="819150" cy="0"/>
                <wp:effectExtent l="9525" t="53340" r="19050" b="60960"/>
                <wp:wrapNone/>
                <wp:docPr id="501" name="AutoShape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91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E55E0A" id="AutoShape 227" o:spid="_x0000_s1026" type="#_x0000_t32" style="position:absolute;margin-left:406.5pt;margin-top:4.1pt;width:64.5pt;height:0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3552825</wp:posOffset>
                </wp:positionH>
                <wp:positionV relativeFrom="paragraph">
                  <wp:posOffset>52070</wp:posOffset>
                </wp:positionV>
                <wp:extent cx="552450" cy="0"/>
                <wp:effectExtent l="9525" t="53340" r="19050" b="60960"/>
                <wp:wrapNone/>
                <wp:docPr id="500" name="AutoShap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DFBF3E" id="AutoShape 225" o:spid="_x0000_s1026" type="#_x0000_t32" style="position:absolute;margin-left:279.75pt;margin-top:4.1pt;width:43.5pt;height:0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866775</wp:posOffset>
                </wp:positionH>
                <wp:positionV relativeFrom="paragraph">
                  <wp:posOffset>52070</wp:posOffset>
                </wp:positionV>
                <wp:extent cx="438150" cy="323850"/>
                <wp:effectExtent l="9525" t="5715" r="9525" b="13335"/>
                <wp:wrapNone/>
                <wp:docPr id="499" name="Text Box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A76AB8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7" o:spid="_x0000_s1106" type="#_x0000_t202" style="position:absolute;left:0;text-align:left;margin-left:68.25pt;margin-top:4.1pt;width:34.5pt;height:25.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">
                <v:textbox>
                  <w:txbxContent>
                    <w:p w:rsidR="003A080B" w:rsidRPr="00A76AB8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U</w:t>
                      </w:r>
                    </w:p>
                  </w:txbxContent>
                </v:textbox>
              </v:shape>
            </w:pict>
          </mc:Fallback>
        </mc:AlternateContent>
      </w: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A76AB8" w:rsidRDefault="00A76AB8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FA2ED8" w:rsidRDefault="00FA2ED8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 the imp</w:t>
      </w:r>
      <w:r w:rsidR="00A561F6">
        <w:rPr>
          <w:rFonts w:ascii="Times New Roman" w:hAnsi="Times New Roman" w:cs="Times New Roman"/>
          <w:sz w:val="24"/>
          <w:szCs w:val="24"/>
        </w:rPr>
        <w:t>urities removed by the purifier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FA2ED8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What is the work of the heat </w:t>
      </w:r>
      <w:r w:rsidR="00A561F6" w:rsidRPr="00E151AA">
        <w:rPr>
          <w:rFonts w:ascii="Times New Roman" w:hAnsi="Times New Roman" w:cs="Times New Roman"/>
          <w:sz w:val="24"/>
          <w:szCs w:val="24"/>
        </w:rPr>
        <w:t>exchanger</w:t>
      </w:r>
      <w:r w:rsidR="00A561F6">
        <w:rPr>
          <w:rFonts w:ascii="Times New Roman" w:hAnsi="Times New Roman" w:cs="Times New Roman"/>
          <w:sz w:val="24"/>
          <w:szCs w:val="24"/>
        </w:rPr>
        <w:t>?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FA2ED8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Write down the chemical equation for the reaction taking place where </w:t>
      </w:r>
      <w:r w:rsidR="00FB3C80">
        <w:rPr>
          <w:rFonts w:ascii="Times New Roman" w:hAnsi="Times New Roman" w:cs="Times New Roman"/>
          <w:sz w:val="24"/>
          <w:szCs w:val="24"/>
        </w:rPr>
        <w:t>N</w:t>
      </w:r>
      <w:r w:rsidRPr="00E151AA">
        <w:rPr>
          <w:rFonts w:ascii="Times New Roman" w:hAnsi="Times New Roman" w:cs="Times New Roman"/>
          <w:sz w:val="24"/>
          <w:szCs w:val="24"/>
        </w:rPr>
        <w:t xml:space="preserve">itric </w:t>
      </w:r>
      <w:r w:rsidR="00FB3C80">
        <w:rPr>
          <w:rFonts w:ascii="Times New Roman" w:hAnsi="Times New Roman" w:cs="Times New Roman"/>
          <w:sz w:val="24"/>
          <w:szCs w:val="24"/>
        </w:rPr>
        <w:t>(</w:t>
      </w:r>
      <w:r w:rsidRPr="00E151AA">
        <w:rPr>
          <w:rFonts w:ascii="Times New Roman" w:hAnsi="Times New Roman" w:cs="Times New Roman"/>
          <w:sz w:val="24"/>
          <w:szCs w:val="24"/>
        </w:rPr>
        <w:t>V</w:t>
      </w:r>
      <w:r w:rsidR="00FB3C80">
        <w:rPr>
          <w:rFonts w:ascii="Times New Roman" w:hAnsi="Times New Roman" w:cs="Times New Roman"/>
          <w:sz w:val="24"/>
          <w:szCs w:val="24"/>
        </w:rPr>
        <w:t>)</w:t>
      </w:r>
      <w:r w:rsidRPr="00E151AA">
        <w:rPr>
          <w:rFonts w:ascii="Times New Roman" w:hAnsi="Times New Roman" w:cs="Times New Roman"/>
          <w:sz w:val="24"/>
          <w:szCs w:val="24"/>
        </w:rPr>
        <w:t xml:space="preserve"> acid is formed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774A99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Pr="00E151AA" w:rsidRDefault="00FA2ED8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</w:t>
      </w:r>
      <w:r w:rsidR="00BA259C">
        <w:rPr>
          <w:rFonts w:ascii="Times New Roman" w:hAnsi="Times New Roman" w:cs="Times New Roman"/>
          <w:sz w:val="24"/>
          <w:szCs w:val="24"/>
        </w:rPr>
        <w:t>;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A2ED8" w:rsidRDefault="00FA2ED8" w:rsidP="00774A99">
      <w:pPr>
        <w:pStyle w:val="ListParagraph"/>
        <w:numPr>
          <w:ilvl w:val="0"/>
          <w:numId w:val="23"/>
        </w:numPr>
        <w:spacing w:after="0" w:line="360" w:lineRule="auto"/>
        <w:ind w:left="1170" w:hanging="1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Compound W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 xml:space="preserve">(1 mark) 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FA2ED8" w:rsidP="00774A99">
      <w:pPr>
        <w:pStyle w:val="ListParagraph"/>
        <w:numPr>
          <w:ilvl w:val="0"/>
          <w:numId w:val="23"/>
        </w:numPr>
        <w:spacing w:after="0" w:line="360" w:lineRule="auto"/>
        <w:ind w:left="1170" w:hanging="1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lastRenderedPageBreak/>
        <w:t>Substance U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FA2ED8" w:rsidP="00774A99">
      <w:pPr>
        <w:pStyle w:val="ListParagraph"/>
        <w:numPr>
          <w:ilvl w:val="0"/>
          <w:numId w:val="23"/>
        </w:numPr>
        <w:spacing w:after="0" w:line="360" w:lineRule="auto"/>
        <w:ind w:left="1170" w:hanging="1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Gas V</w:t>
      </w:r>
      <w:r w:rsidR="00BA259C">
        <w:rPr>
          <w:rFonts w:ascii="Times New Roman" w:hAnsi="Times New Roman" w:cs="Times New Roman"/>
          <w:sz w:val="24"/>
          <w:szCs w:val="24"/>
        </w:rPr>
        <w:t>.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="00667BFC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774A99" w:rsidRPr="00E151AA" w:rsidRDefault="00774A99" w:rsidP="00774A9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FA2ED8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Write down the formula of compound P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203FDA" w:rsidRPr="00E151AA" w:rsidRDefault="00203FDA" w:rsidP="00203F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203FDA" w:rsidRPr="00E151AA" w:rsidRDefault="00203FDA" w:rsidP="00203F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Default="00203FDA" w:rsidP="00E151A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Other</w:t>
      </w:r>
      <w:r w:rsidR="00FA2ED8" w:rsidRPr="00E151AA">
        <w:rPr>
          <w:rFonts w:ascii="Times New Roman" w:hAnsi="Times New Roman" w:cs="Times New Roman"/>
          <w:sz w:val="24"/>
          <w:szCs w:val="24"/>
        </w:rPr>
        <w:t xml:space="preserve"> than manufacture of amm</w:t>
      </w:r>
      <w:r w:rsidR="0070266F" w:rsidRPr="00E151AA">
        <w:rPr>
          <w:rFonts w:ascii="Times New Roman" w:hAnsi="Times New Roman" w:cs="Times New Roman"/>
          <w:sz w:val="24"/>
          <w:szCs w:val="24"/>
        </w:rPr>
        <w:t>o</w:t>
      </w:r>
      <w:r w:rsidR="00FA2ED8" w:rsidRPr="00E151AA">
        <w:rPr>
          <w:rFonts w:ascii="Times New Roman" w:hAnsi="Times New Roman" w:cs="Times New Roman"/>
          <w:sz w:val="24"/>
          <w:szCs w:val="24"/>
        </w:rPr>
        <w:t xml:space="preserve">nia write down </w:t>
      </w:r>
      <w:r w:rsidR="00FA2ED8" w:rsidRPr="00203FDA">
        <w:rPr>
          <w:rFonts w:ascii="Times New Roman" w:hAnsi="Times New Roman" w:cs="Times New Roman"/>
          <w:b/>
          <w:sz w:val="24"/>
          <w:szCs w:val="24"/>
        </w:rPr>
        <w:t>one</w:t>
      </w:r>
      <w:r w:rsidR="00FA2ED8" w:rsidRPr="00E151AA">
        <w:rPr>
          <w:rFonts w:ascii="Times New Roman" w:hAnsi="Times New Roman" w:cs="Times New Roman"/>
          <w:sz w:val="24"/>
          <w:szCs w:val="24"/>
        </w:rPr>
        <w:t xml:space="preserve"> other use of Nitrogen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70266F" w:rsidRPr="00E151AA">
        <w:rPr>
          <w:rFonts w:ascii="Times New Roman" w:hAnsi="Times New Roman" w:cs="Times New Roman"/>
          <w:sz w:val="24"/>
          <w:szCs w:val="24"/>
        </w:rPr>
        <w:t>(</w:t>
      </w:r>
      <w:r w:rsidR="00FA2ED8" w:rsidRPr="00E151AA">
        <w:rPr>
          <w:rFonts w:ascii="Times New Roman" w:hAnsi="Times New Roman" w:cs="Times New Roman"/>
          <w:sz w:val="24"/>
          <w:szCs w:val="24"/>
        </w:rPr>
        <w:t>1 mark)</w:t>
      </w:r>
    </w:p>
    <w:p w:rsidR="00203FDA" w:rsidRPr="00E151AA" w:rsidRDefault="00203FDA" w:rsidP="00203F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203FDA" w:rsidRPr="00E151AA" w:rsidRDefault="00203FDA" w:rsidP="00203FD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203FDA" w:rsidRDefault="00203FDA" w:rsidP="00203FDA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mass of Nitrogen in 6.</w:t>
      </w:r>
      <w:r w:rsidR="002B064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g of Ammoni</w:t>
      </w:r>
      <w:r w:rsidR="002B0642">
        <w:rPr>
          <w:rFonts w:ascii="Times New Roman" w:hAnsi="Times New Roman" w:cs="Times New Roman"/>
          <w:sz w:val="24"/>
          <w:szCs w:val="24"/>
        </w:rPr>
        <w:t>um</w:t>
      </w:r>
      <w:r>
        <w:rPr>
          <w:rFonts w:ascii="Times New Roman" w:hAnsi="Times New Roman" w:cs="Times New Roman"/>
          <w:sz w:val="24"/>
          <w:szCs w:val="24"/>
        </w:rPr>
        <w:t xml:space="preserve"> Sulphate. (H = 1, S = 32, O = 1</w:t>
      </w:r>
      <w:r w:rsidR="002B064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). (2 marks)</w:t>
      </w:r>
    </w:p>
    <w:p w:rsidR="00334BC9" w:rsidRPr="00E151AA" w:rsidRDefault="00334BC9" w:rsidP="00334BC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34BC9" w:rsidRPr="00E151AA" w:rsidRDefault="00334BC9" w:rsidP="00334BC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34BC9" w:rsidRPr="00E151AA" w:rsidRDefault="00334BC9" w:rsidP="00334BC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34BC9" w:rsidRPr="00E151AA" w:rsidRDefault="00334BC9" w:rsidP="00334BC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A2ED8" w:rsidRPr="00E151AA" w:rsidRDefault="00434149" w:rsidP="00E151AA">
      <w:pPr>
        <w:pStyle w:val="ListParagraph"/>
        <w:numPr>
          <w:ilvl w:val="0"/>
          <w:numId w:val="1"/>
        </w:numPr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3B55AB" w:rsidRPr="00E151AA">
        <w:rPr>
          <w:rFonts w:ascii="Times New Roman" w:hAnsi="Times New Roman" w:cs="Times New Roman"/>
          <w:sz w:val="24"/>
          <w:szCs w:val="24"/>
        </w:rPr>
        <w:t>he diagram below represents a paper chromatogram of pure substances W, X, Y and Z.</w:t>
      </w:r>
    </w:p>
    <w:p w:rsidR="00E151AA" w:rsidRPr="00E151AA" w:rsidRDefault="006E10D3" w:rsidP="00DF126E">
      <w:pPr>
        <w:pStyle w:val="ListParagraph"/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5017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112.5pt" o:ole="">
            <v:imagedata r:id="rId7" o:title=""/>
          </v:shape>
          <o:OLEObject Type="Embed" ProgID="CorelDRAW.Graphic.13" ShapeID="_x0000_i1025" DrawAspect="Content" ObjectID="_1594896807" r:id="rId8"/>
        </w:object>
      </w:r>
    </w:p>
    <w:p w:rsidR="00E151AA" w:rsidRPr="00E151AA" w:rsidRDefault="00E151AA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3B55AB" w:rsidRDefault="00A561F6" w:rsidP="00E151AA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A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B55AB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4B32CD" w:rsidRPr="00E151AA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3B55AB" w:rsidRDefault="003B55AB" w:rsidP="00E151AA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Explain </w:t>
      </w:r>
      <w:r w:rsidR="004B32CD">
        <w:rPr>
          <w:rFonts w:ascii="Times New Roman" w:hAnsi="Times New Roman" w:cs="Times New Roman"/>
          <w:sz w:val="24"/>
          <w:szCs w:val="24"/>
        </w:rPr>
        <w:t>why</w:t>
      </w:r>
      <w:r w:rsidRPr="00E151AA">
        <w:rPr>
          <w:rFonts w:ascii="Times New Roman" w:hAnsi="Times New Roman" w:cs="Times New Roman"/>
          <w:sz w:val="24"/>
          <w:szCs w:val="24"/>
        </w:rPr>
        <w:t xml:space="preserve"> substance Y moves </w:t>
      </w:r>
      <w:r w:rsidR="00A85EB4" w:rsidRPr="00E151AA">
        <w:rPr>
          <w:rFonts w:ascii="Times New Roman" w:hAnsi="Times New Roman" w:cs="Times New Roman"/>
          <w:sz w:val="24"/>
          <w:szCs w:val="24"/>
        </w:rPr>
        <w:t xml:space="preserve">faster from origin than X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85EB4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4B32CD" w:rsidRPr="00E151AA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4B32CD" w:rsidRPr="00E151AA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85EB4" w:rsidRDefault="00A85EB4" w:rsidP="00E151AA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Explain the observation made on substance Z in the chromatogram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4B32CD" w:rsidRPr="00E151AA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4B32CD" w:rsidRPr="00E151AA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4B32CD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4B32CD" w:rsidRDefault="004B32CD" w:rsidP="004B32C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A85EB4" w:rsidRPr="00E151AA" w:rsidRDefault="004B32CD" w:rsidP="00E151AA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he</w:t>
      </w:r>
      <w:r w:rsidR="00A85EB4" w:rsidRPr="00E151AA">
        <w:rPr>
          <w:rFonts w:ascii="Times New Roman" w:hAnsi="Times New Roman" w:cs="Times New Roman"/>
          <w:sz w:val="24"/>
          <w:szCs w:val="24"/>
        </w:rPr>
        <w:t xml:space="preserve"> relationship between pressure and volume of a fixed mass of a gas was studied at 25</w:t>
      </w:r>
      <w:r w:rsidR="00A85EB4" w:rsidRPr="00E151AA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A85EB4" w:rsidRPr="00E151AA">
        <w:rPr>
          <w:rFonts w:ascii="Times New Roman" w:hAnsi="Times New Roman" w:cs="Times New Roman"/>
          <w:sz w:val="24"/>
          <w:szCs w:val="24"/>
        </w:rPr>
        <w:t xml:space="preserve">C. </w:t>
      </w:r>
      <w:r w:rsidR="00B80347" w:rsidRPr="00E151AA">
        <w:rPr>
          <w:rFonts w:ascii="Times New Roman" w:hAnsi="Times New Roman" w:cs="Times New Roman"/>
          <w:sz w:val="24"/>
          <w:szCs w:val="24"/>
        </w:rPr>
        <w:t>The</w:t>
      </w:r>
      <w:r w:rsidR="00A85EB4" w:rsidRPr="00E151AA">
        <w:rPr>
          <w:rFonts w:ascii="Times New Roman" w:hAnsi="Times New Roman" w:cs="Times New Roman"/>
          <w:sz w:val="24"/>
          <w:szCs w:val="24"/>
        </w:rPr>
        <w:t xml:space="preserve"> data was recorded as shown in table below.</w:t>
      </w:r>
    </w:p>
    <w:tbl>
      <w:tblPr>
        <w:tblStyle w:val="TableGrid"/>
        <w:tblW w:w="0" w:type="auto"/>
        <w:tblInd w:w="1188" w:type="dxa"/>
        <w:tblLook w:val="04A0" w:firstRow="1" w:lastRow="0" w:firstColumn="1" w:lastColumn="0" w:noHBand="0" w:noVBand="1"/>
      </w:tblPr>
      <w:tblGrid>
        <w:gridCol w:w="3618"/>
        <w:gridCol w:w="1057"/>
        <w:gridCol w:w="1058"/>
        <w:gridCol w:w="1057"/>
        <w:gridCol w:w="1058"/>
      </w:tblGrid>
      <w:tr w:rsidR="00A405FF" w:rsidRPr="00E151AA" w:rsidTr="004B32CD">
        <w:tc>
          <w:tcPr>
            <w:tcW w:w="3618" w:type="dxa"/>
          </w:tcPr>
          <w:p w:rsidR="00A405FF" w:rsidRPr="00E151AA" w:rsidRDefault="00A405FF" w:rsidP="00761EAD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olume (dm</w:t>
            </w:r>
            <w:r w:rsidRPr="004B32CD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57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058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7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58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A405FF" w:rsidRPr="00E151AA" w:rsidTr="004B32CD">
        <w:tc>
          <w:tcPr>
            <w:tcW w:w="3618" w:type="dxa"/>
          </w:tcPr>
          <w:p w:rsidR="00A405FF" w:rsidRPr="00E151AA" w:rsidRDefault="00A405FF" w:rsidP="00761EAD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Pressure (atmosphere)</w:t>
            </w:r>
          </w:p>
        </w:tc>
        <w:tc>
          <w:tcPr>
            <w:tcW w:w="1057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58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57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1.5</w:t>
            </w:r>
          </w:p>
        </w:tc>
        <w:tc>
          <w:tcPr>
            <w:tcW w:w="1058" w:type="dxa"/>
          </w:tcPr>
          <w:p w:rsidR="00A405FF" w:rsidRPr="00E151AA" w:rsidRDefault="00A405FF" w:rsidP="00B80347">
            <w:pPr>
              <w:pStyle w:val="ListParagraph"/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405FF" w:rsidRPr="00E151AA" w:rsidTr="004B32CD">
        <w:tc>
          <w:tcPr>
            <w:tcW w:w="3618" w:type="dxa"/>
          </w:tcPr>
          <w:p w:rsidR="00A405FF" w:rsidRPr="00E151AA" w:rsidRDefault="00A405FF" w:rsidP="00E151AA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51AA">
              <w:rPr>
                <w:rFonts w:ascii="Times New Roman" w:hAnsi="Times New Roman" w:cs="Times New Roman"/>
                <w:sz w:val="24"/>
                <w:szCs w:val="24"/>
              </w:rPr>
              <w:t>Product of volume and pressure</w:t>
            </w:r>
          </w:p>
        </w:tc>
        <w:tc>
          <w:tcPr>
            <w:tcW w:w="1057" w:type="dxa"/>
          </w:tcPr>
          <w:p w:rsidR="00A405FF" w:rsidRPr="00E151AA" w:rsidRDefault="00A405FF" w:rsidP="00E151AA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8" w:type="dxa"/>
          </w:tcPr>
          <w:p w:rsidR="00A405FF" w:rsidRPr="00E151AA" w:rsidRDefault="00A405FF" w:rsidP="00E151AA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7" w:type="dxa"/>
          </w:tcPr>
          <w:p w:rsidR="00A405FF" w:rsidRPr="00E151AA" w:rsidRDefault="00A405FF" w:rsidP="00E151AA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8" w:type="dxa"/>
          </w:tcPr>
          <w:p w:rsidR="00A405FF" w:rsidRPr="00E151AA" w:rsidRDefault="00A405FF" w:rsidP="00E151AA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442CD" w:rsidRPr="00E151AA" w:rsidRDefault="00E442CD" w:rsidP="004B32CD">
      <w:pPr>
        <w:pStyle w:val="ListParagraph"/>
        <w:spacing w:after="0" w:line="24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E442CD" w:rsidRPr="00E151AA" w:rsidRDefault="00E442CD" w:rsidP="00E151AA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Complete the table by calculating the products of volume </w:t>
      </w:r>
      <w:r w:rsidR="002636C4">
        <w:rPr>
          <w:rFonts w:ascii="Times New Roman" w:hAnsi="Times New Roman" w:cs="Times New Roman"/>
          <w:sz w:val="24"/>
          <w:szCs w:val="24"/>
        </w:rPr>
        <w:t>and</w:t>
      </w:r>
      <w:r w:rsidRPr="00E151AA">
        <w:rPr>
          <w:rFonts w:ascii="Times New Roman" w:hAnsi="Times New Roman" w:cs="Times New Roman"/>
          <w:sz w:val="24"/>
          <w:szCs w:val="24"/>
        </w:rPr>
        <w:t xml:space="preserve"> pressur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C819D7" w:rsidRDefault="00C819D7" w:rsidP="00E151AA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Using the data comment on the relationship between volume and pressure of fixed mass of gas at constant temperatur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91063B" w:rsidRPr="00E151AA" w:rsidRDefault="0091063B" w:rsidP="0091063B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</w:p>
    <w:p w:rsidR="0091063B" w:rsidRPr="00E151AA" w:rsidRDefault="0091063B" w:rsidP="0091063B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</w:p>
    <w:p w:rsidR="0091063B" w:rsidRPr="00E151AA" w:rsidRDefault="0091063B" w:rsidP="0091063B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</w:p>
    <w:p w:rsidR="00E442CD" w:rsidRPr="00E151AA" w:rsidRDefault="00C819D7" w:rsidP="00E151AA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Use the information below to answer the questions that follow.</w:t>
      </w:r>
    </w:p>
    <w:p w:rsidR="00C819D7" w:rsidRPr="00E151AA" w:rsidRDefault="00517DF0" w:rsidP="00E151A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285875</wp:posOffset>
                </wp:positionH>
                <wp:positionV relativeFrom="paragraph">
                  <wp:posOffset>120650</wp:posOffset>
                </wp:positionV>
                <wp:extent cx="447040" cy="0"/>
                <wp:effectExtent l="9525" t="59690" r="19685" b="54610"/>
                <wp:wrapNone/>
                <wp:docPr id="498" name="AutoShape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0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FCCC8D" id="AutoShape 353" o:spid="_x0000_s1026" type="#_x0000_t32" style="position:absolute;margin-left:101.25pt;margin-top:9.5pt;width:35.2pt;height:0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7E7C3D" w:rsidRPr="00E151AA">
        <w:rPr>
          <w:rFonts w:ascii="Times New Roman" w:hAnsi="Times New Roman" w:cs="Times New Roman"/>
          <w:sz w:val="24"/>
          <w:szCs w:val="24"/>
        </w:rPr>
        <w:t>C</w:t>
      </w:r>
      <w:r w:rsidR="007E7C3D" w:rsidRPr="00E151AA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E7C3D" w:rsidRPr="00E151AA">
        <w:rPr>
          <w:rFonts w:ascii="Times New Roman" w:hAnsi="Times New Roman" w:cs="Times New Roman"/>
          <w:sz w:val="24"/>
          <w:szCs w:val="24"/>
        </w:rPr>
        <w:t xml:space="preserve"> + O</w:t>
      </w:r>
      <w:r w:rsidR="007E7C3D" w:rsidRPr="00E151AA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7E7C3D" w:rsidRPr="00E151AA">
        <w:rPr>
          <w:rFonts w:ascii="Times New Roman" w:hAnsi="Times New Roman" w:cs="Times New Roman"/>
          <w:sz w:val="24"/>
          <w:szCs w:val="24"/>
        </w:rPr>
        <w:tab/>
      </w:r>
      <w:r w:rsidR="007E7C3D" w:rsidRPr="00E151AA">
        <w:rPr>
          <w:rFonts w:ascii="Times New Roman" w:hAnsi="Times New Roman" w:cs="Times New Roman"/>
          <w:sz w:val="24"/>
          <w:szCs w:val="24"/>
        </w:rPr>
        <w:tab/>
        <w:t>CO</w:t>
      </w:r>
      <w:r w:rsidR="007E7C3D" w:rsidRPr="00E151AA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7E7C3D" w:rsidRPr="00E151AA">
        <w:rPr>
          <w:rFonts w:ascii="Times New Roman" w:hAnsi="Times New Roman" w:cs="Times New Roman"/>
          <w:sz w:val="24"/>
          <w:szCs w:val="24"/>
        </w:rPr>
        <w:tab/>
      </w:r>
      <w:r w:rsidR="007E7C3D" w:rsidRPr="00E151AA">
        <w:rPr>
          <w:rFonts w:ascii="Times New Roman" w:hAnsi="Times New Roman" w:cs="Times New Roman"/>
          <w:sz w:val="24"/>
          <w:szCs w:val="24"/>
        </w:rPr>
        <w:tab/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3609C" w:rsidRPr="00E151AA">
        <w:rPr>
          <w:rFonts w:ascii="Times New Roman" w:hAnsi="Times New Roman" w:cs="Times New Roman"/>
          <w:sz w:val="24"/>
          <w:szCs w:val="24"/>
        </w:rPr>
        <w:t>Δ</w:t>
      </w:r>
      <w:r w:rsidR="007E7C3D" w:rsidRPr="00E151AA">
        <w:rPr>
          <w:rFonts w:ascii="Times New Roman" w:hAnsi="Times New Roman" w:cs="Times New Roman"/>
          <w:sz w:val="24"/>
          <w:szCs w:val="24"/>
        </w:rPr>
        <w:t>H</w:t>
      </w:r>
      <w:r w:rsidR="007E7C3D" w:rsidRPr="00E151A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7E7C3D" w:rsidRPr="00E151AA">
        <w:rPr>
          <w:rFonts w:ascii="Times New Roman" w:hAnsi="Times New Roman" w:cs="Times New Roman"/>
          <w:sz w:val="24"/>
          <w:szCs w:val="24"/>
        </w:rPr>
        <w:t xml:space="preserve"> = -393.5 Kj</w:t>
      </w:r>
      <w:r w:rsidR="00D9431E">
        <w:rPr>
          <w:rFonts w:ascii="Times New Roman" w:hAnsi="Times New Roman" w:cs="Times New Roman"/>
          <w:sz w:val="24"/>
          <w:szCs w:val="24"/>
        </w:rPr>
        <w:t>/</w:t>
      </w:r>
      <w:r w:rsidR="007E7C3D" w:rsidRPr="00E151AA">
        <w:rPr>
          <w:rFonts w:ascii="Times New Roman" w:hAnsi="Times New Roman" w:cs="Times New Roman"/>
          <w:sz w:val="24"/>
          <w:szCs w:val="24"/>
        </w:rPr>
        <w:t>mol</w:t>
      </w:r>
      <w:r w:rsidR="007E7C3D" w:rsidRPr="00E151AA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BE4683" w:rsidRPr="00E151AA" w:rsidRDefault="00517DF0" w:rsidP="00E151A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639570</wp:posOffset>
                </wp:positionH>
                <wp:positionV relativeFrom="paragraph">
                  <wp:posOffset>133985</wp:posOffset>
                </wp:positionV>
                <wp:extent cx="447040" cy="0"/>
                <wp:effectExtent l="10795" t="59690" r="18415" b="54610"/>
                <wp:wrapNone/>
                <wp:docPr id="497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0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96CBAF" id="AutoShape 354" o:spid="_x0000_s1026" type="#_x0000_t32" style="position:absolute;margin-left:129.1pt;margin-top:10.55pt;width:35.2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Pw4NgIAAGA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BE4683" w:rsidRPr="00E151AA">
        <w:rPr>
          <w:rFonts w:ascii="Times New Roman" w:hAnsi="Times New Roman" w:cs="Times New Roman"/>
          <w:sz w:val="24"/>
          <w:szCs w:val="24"/>
        </w:rPr>
        <w:t>H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BE4683" w:rsidRPr="00E151AA">
        <w:rPr>
          <w:rFonts w:ascii="Times New Roman" w:hAnsi="Times New Roman" w:cs="Times New Roman"/>
          <w:sz w:val="24"/>
          <w:szCs w:val="24"/>
        </w:rPr>
        <w:t xml:space="preserve"> + ½ O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 xml:space="preserve">2 (g) </w:t>
      </w:r>
      <w:r w:rsidR="00BE4683" w:rsidRPr="00E151AA">
        <w:rPr>
          <w:rFonts w:ascii="Times New Roman" w:hAnsi="Times New Roman" w:cs="Times New Roman"/>
          <w:sz w:val="24"/>
          <w:szCs w:val="24"/>
        </w:rPr>
        <w:tab/>
      </w:r>
      <w:r w:rsidR="00BE4683" w:rsidRPr="00E151AA">
        <w:rPr>
          <w:rFonts w:ascii="Times New Roman" w:hAnsi="Times New Roman" w:cs="Times New Roman"/>
          <w:sz w:val="24"/>
          <w:szCs w:val="24"/>
        </w:rPr>
        <w:tab/>
        <w:t>H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E4683" w:rsidRPr="00E151AA">
        <w:rPr>
          <w:rFonts w:ascii="Times New Roman" w:hAnsi="Times New Roman" w:cs="Times New Roman"/>
          <w:sz w:val="24"/>
          <w:szCs w:val="24"/>
        </w:rPr>
        <w:t>O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>(g)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BE4683" w:rsidRPr="00E151AA">
        <w:rPr>
          <w:rFonts w:ascii="Times New Roman" w:hAnsi="Times New Roman" w:cs="Times New Roman"/>
          <w:sz w:val="24"/>
          <w:szCs w:val="24"/>
        </w:rPr>
        <w:tab/>
      </w:r>
      <w:r w:rsidR="00E3609C" w:rsidRPr="00E151AA">
        <w:rPr>
          <w:rFonts w:ascii="Times New Roman" w:hAnsi="Times New Roman" w:cs="Times New Roman"/>
          <w:sz w:val="24"/>
          <w:szCs w:val="24"/>
        </w:rPr>
        <w:tab/>
      </w:r>
      <w:r w:rsidR="00E3609C" w:rsidRPr="00E151AA">
        <w:rPr>
          <w:rFonts w:ascii="Times New Roman" w:hAnsi="Times New Roman" w:cs="Times New Roman"/>
          <w:sz w:val="24"/>
          <w:szCs w:val="24"/>
        </w:rPr>
        <w:tab/>
        <w:t>Δ</w:t>
      </w:r>
      <w:r w:rsidR="00BE4683" w:rsidRPr="00E151AA">
        <w:rPr>
          <w:rFonts w:ascii="Times New Roman" w:hAnsi="Times New Roman" w:cs="Times New Roman"/>
          <w:sz w:val="24"/>
          <w:szCs w:val="24"/>
        </w:rPr>
        <w:t>H</w:t>
      </w:r>
      <w:r w:rsidR="00BE4683" w:rsidRPr="00E151A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E4683" w:rsidRPr="00E151AA">
        <w:rPr>
          <w:rFonts w:ascii="Times New Roman" w:hAnsi="Times New Roman" w:cs="Times New Roman"/>
          <w:sz w:val="24"/>
          <w:szCs w:val="24"/>
        </w:rPr>
        <w:t xml:space="preserve"> = -285.8 Kj</w:t>
      </w:r>
      <w:r w:rsidR="00D9431E">
        <w:rPr>
          <w:rFonts w:ascii="Times New Roman" w:hAnsi="Times New Roman" w:cs="Times New Roman"/>
          <w:sz w:val="24"/>
          <w:szCs w:val="24"/>
        </w:rPr>
        <w:t>/</w:t>
      </w:r>
      <w:r w:rsidR="00BE4683" w:rsidRPr="00E151AA">
        <w:rPr>
          <w:rFonts w:ascii="Times New Roman" w:hAnsi="Times New Roman" w:cs="Times New Roman"/>
          <w:sz w:val="24"/>
          <w:szCs w:val="24"/>
        </w:rPr>
        <w:t>mol</w:t>
      </w:r>
      <w:r w:rsidR="00BE4683" w:rsidRPr="00E151AA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BE4683" w:rsidRPr="00E151AA" w:rsidRDefault="00517DF0" w:rsidP="00E151A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2035810</wp:posOffset>
                </wp:positionH>
                <wp:positionV relativeFrom="paragraph">
                  <wp:posOffset>99695</wp:posOffset>
                </wp:positionV>
                <wp:extent cx="447040" cy="0"/>
                <wp:effectExtent l="6985" t="59690" r="22225" b="54610"/>
                <wp:wrapNone/>
                <wp:docPr id="496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0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4100DC" id="AutoShape 355" o:spid="_x0000_s1026" type="#_x0000_t32" style="position:absolute;margin-left:160.3pt;margin-top:7.85pt;width:35.2pt;height:0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Qr1NgIAAGA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">
                <v:stroke endarrow="block"/>
              </v:shape>
            </w:pict>
          </mc:Fallback>
        </mc:AlternateContent>
      </w:r>
      <w:r w:rsidR="00E00DB1" w:rsidRPr="00E151AA">
        <w:rPr>
          <w:rFonts w:ascii="Times New Roman" w:hAnsi="Times New Roman" w:cs="Times New Roman"/>
          <w:sz w:val="24"/>
          <w:szCs w:val="24"/>
        </w:rPr>
        <w:t>C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E00DB1" w:rsidRPr="00E151AA">
        <w:rPr>
          <w:rFonts w:ascii="Times New Roman" w:hAnsi="Times New Roman" w:cs="Times New Roman"/>
          <w:sz w:val="24"/>
          <w:szCs w:val="24"/>
        </w:rPr>
        <w:t>H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="00E00DB1" w:rsidRPr="00E151AA">
        <w:rPr>
          <w:rFonts w:ascii="Times New Roman" w:hAnsi="Times New Roman" w:cs="Times New Roman"/>
          <w:sz w:val="24"/>
          <w:szCs w:val="24"/>
        </w:rPr>
        <w:t xml:space="preserve">OH 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(l)</w:t>
      </w:r>
      <w:r w:rsidR="00E00DB1" w:rsidRPr="00E151AA">
        <w:rPr>
          <w:rFonts w:ascii="Times New Roman" w:hAnsi="Times New Roman" w:cs="Times New Roman"/>
          <w:sz w:val="24"/>
          <w:szCs w:val="24"/>
        </w:rPr>
        <w:t xml:space="preserve"> + 3O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  <w:t>2CO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E00DB1" w:rsidRPr="00E151AA">
        <w:rPr>
          <w:rFonts w:ascii="Times New Roman" w:hAnsi="Times New Roman" w:cs="Times New Roman"/>
          <w:sz w:val="24"/>
          <w:szCs w:val="24"/>
        </w:rPr>
        <w:t xml:space="preserve"> + 3H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E00DB1" w:rsidRPr="00E151AA">
        <w:rPr>
          <w:rFonts w:ascii="Times New Roman" w:hAnsi="Times New Roman" w:cs="Times New Roman"/>
          <w:sz w:val="24"/>
          <w:szCs w:val="24"/>
        </w:rPr>
        <w:t>O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(l)</w:t>
      </w:r>
      <w:r w:rsidR="00E00DB1"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E00DB1" w:rsidRPr="00E151AA">
        <w:rPr>
          <w:rFonts w:ascii="Times New Roman" w:hAnsi="Times New Roman" w:cs="Times New Roman"/>
          <w:sz w:val="24"/>
          <w:szCs w:val="24"/>
        </w:rPr>
        <w:tab/>
      </w:r>
      <w:r w:rsidR="00E3609C" w:rsidRPr="00E151AA">
        <w:rPr>
          <w:rFonts w:ascii="Times New Roman" w:hAnsi="Times New Roman" w:cs="Times New Roman"/>
          <w:sz w:val="24"/>
          <w:szCs w:val="24"/>
        </w:rPr>
        <w:t>Δ</w:t>
      </w:r>
      <w:r w:rsidR="00E00DB1" w:rsidRPr="00E151AA">
        <w:rPr>
          <w:rFonts w:ascii="Times New Roman" w:hAnsi="Times New Roman" w:cs="Times New Roman"/>
          <w:sz w:val="24"/>
          <w:szCs w:val="24"/>
        </w:rPr>
        <w:t>H</w:t>
      </w:r>
      <w:r w:rsidR="00E00DB1" w:rsidRPr="00E151A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E00DB1" w:rsidRPr="00E151AA">
        <w:rPr>
          <w:rFonts w:ascii="Times New Roman" w:hAnsi="Times New Roman" w:cs="Times New Roman"/>
          <w:sz w:val="24"/>
          <w:szCs w:val="24"/>
        </w:rPr>
        <w:t xml:space="preserve"> = -1370 </w:t>
      </w:r>
      <w:r w:rsidR="00BB0897" w:rsidRPr="00E151AA">
        <w:rPr>
          <w:rFonts w:ascii="Times New Roman" w:hAnsi="Times New Roman" w:cs="Times New Roman"/>
          <w:sz w:val="24"/>
          <w:szCs w:val="24"/>
        </w:rPr>
        <w:t>Kj</w:t>
      </w:r>
      <w:r w:rsidR="00D9431E">
        <w:rPr>
          <w:rFonts w:ascii="Times New Roman" w:hAnsi="Times New Roman" w:cs="Times New Roman"/>
          <w:sz w:val="24"/>
          <w:szCs w:val="24"/>
        </w:rPr>
        <w:t>/</w:t>
      </w:r>
      <w:r w:rsidR="00BB0897" w:rsidRPr="00E151AA">
        <w:rPr>
          <w:rFonts w:ascii="Times New Roman" w:hAnsi="Times New Roman" w:cs="Times New Roman"/>
          <w:sz w:val="24"/>
          <w:szCs w:val="24"/>
        </w:rPr>
        <w:t>mol</w:t>
      </w:r>
      <w:r w:rsidR="00BB0897" w:rsidRPr="00E151AA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C819D7" w:rsidRDefault="00C819D7" w:rsidP="00913070">
      <w:pPr>
        <w:pStyle w:val="ListParagraph"/>
        <w:numPr>
          <w:ilvl w:val="0"/>
          <w:numId w:val="13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De</w:t>
      </w:r>
      <w:r w:rsidR="00A561F6">
        <w:rPr>
          <w:rFonts w:ascii="Times New Roman" w:hAnsi="Times New Roman" w:cs="Times New Roman"/>
          <w:sz w:val="24"/>
          <w:szCs w:val="24"/>
        </w:rPr>
        <w:t>fine the term heat of formation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C819D7" w:rsidRDefault="00C819D7" w:rsidP="00913070">
      <w:pPr>
        <w:pStyle w:val="ListParagraph"/>
        <w:numPr>
          <w:ilvl w:val="0"/>
          <w:numId w:val="13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Calculate the heat of formation of ethanol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3 marks)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Pr="00E151AA" w:rsidRDefault="00913070" w:rsidP="0091307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913070" w:rsidRDefault="00913070" w:rsidP="00913070">
      <w:pPr>
        <w:pStyle w:val="ListParagraph"/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</w:p>
    <w:p w:rsidR="003B55AB" w:rsidRPr="00E151AA" w:rsidRDefault="00D94086" w:rsidP="00E151AA">
      <w:pPr>
        <w:pStyle w:val="ListParagraph"/>
        <w:numPr>
          <w:ilvl w:val="0"/>
          <w:numId w:val="1"/>
        </w:numPr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a) Sodium is extracted in the Downcell shown below</w:t>
      </w:r>
      <w:r w:rsidR="00A561F6">
        <w:rPr>
          <w:rFonts w:ascii="Times New Roman" w:hAnsi="Times New Roman" w:cs="Times New Roman"/>
          <w:sz w:val="24"/>
          <w:szCs w:val="24"/>
        </w:rPr>
        <w:t>.</w:t>
      </w:r>
    </w:p>
    <w:p w:rsidR="00D94086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183515</wp:posOffset>
                </wp:positionV>
                <wp:extent cx="361950" cy="0"/>
                <wp:effectExtent l="10795" t="59055" r="17780" b="64770"/>
                <wp:wrapNone/>
                <wp:docPr id="495" name="AutoShape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54EB35" id="AutoShape 315" o:spid="_x0000_s1026" type="#_x0000_t32" style="position:absolute;margin-left:216.1pt;margin-top:14.45pt;width:28.5pt;height:0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" strokeweight="1.25pt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183515</wp:posOffset>
                </wp:positionV>
                <wp:extent cx="0" cy="252730"/>
                <wp:effectExtent l="10795" t="11430" r="8255" b="12065"/>
                <wp:wrapNone/>
                <wp:docPr id="494" name="AutoShape 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D9D419" id="AutoShape 314" o:spid="_x0000_s1026" type="#_x0000_t32" style="position:absolute;margin-left:216.1pt;margin-top:14.45pt;width:0;height:19.9pt;flip:y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898650</wp:posOffset>
                </wp:positionH>
                <wp:positionV relativeFrom="paragraph">
                  <wp:posOffset>183515</wp:posOffset>
                </wp:positionV>
                <wp:extent cx="312420" cy="303530"/>
                <wp:effectExtent l="12700" t="11430" r="8255" b="8890"/>
                <wp:wrapNone/>
                <wp:docPr id="493" name="Text Box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2420" cy="303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9662E8" w:rsidRDefault="003A080B" w:rsidP="007C1C4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" o:spid="_x0000_s1107" type="#_x0000_t202" style="position:absolute;left:0;text-align:left;margin-left:149.5pt;margin-top:14.45pt;width:24.6pt;height:23.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" strokecolor="white [3212]" strokeweight="1.25pt">
                <v:textbox>
                  <w:txbxContent>
                    <w:p w:rsidR="003A080B" w:rsidRPr="009662E8" w:rsidRDefault="003A080B" w:rsidP="007C1C4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3030855</wp:posOffset>
                </wp:positionH>
                <wp:positionV relativeFrom="paragraph">
                  <wp:posOffset>36830</wp:posOffset>
                </wp:positionV>
                <wp:extent cx="309880" cy="303530"/>
                <wp:effectExtent l="11430" t="17145" r="12065" b="12700"/>
                <wp:wrapNone/>
                <wp:docPr id="492" name="Text Box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303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9662E8" w:rsidRDefault="003A080B" w:rsidP="007C1C4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" o:spid="_x0000_s1108" type="#_x0000_t202" style="position:absolute;left:0;text-align:left;margin-left:238.65pt;margin-top:2.9pt;width:24.4pt;height:23.9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" strokecolor="white [3212]" strokeweight="1.25pt">
                <v:textbox>
                  <w:txbxContent>
                    <w:p w:rsidR="003A080B" w:rsidRPr="009662E8" w:rsidRDefault="003A080B" w:rsidP="007C1C4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857920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8415</wp:posOffset>
                </wp:positionV>
                <wp:extent cx="3061335" cy="1327785"/>
                <wp:effectExtent l="9525" t="13970" r="15240" b="10795"/>
                <wp:wrapNone/>
                <wp:docPr id="477" name="Group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61335" cy="1327785"/>
                          <a:chOff x="1335" y="7050"/>
                          <a:chExt cx="5325" cy="2445"/>
                        </a:xfrm>
                      </wpg:grpSpPr>
                      <wps:wsp>
                        <wps:cNvPr id="478" name="AutoShape 300"/>
                        <wps:cNvCnPr>
                          <a:cxnSpLocks noChangeShapeType="1"/>
                        </wps:cNvCnPr>
                        <wps:spPr bwMode="auto">
                          <a:xfrm flipV="1">
                            <a:off x="3585" y="7050"/>
                            <a:ext cx="0" cy="135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9" name="AutoShape 301"/>
                        <wps:cNvCnPr>
                          <a:cxnSpLocks noChangeShapeType="1"/>
                        </wps:cNvCnPr>
                        <wps:spPr bwMode="auto">
                          <a:xfrm flipV="1">
                            <a:off x="3810" y="7050"/>
                            <a:ext cx="0" cy="135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AutoShape 302"/>
                        <wps:cNvCnPr>
                          <a:cxnSpLocks noChangeShapeType="1"/>
                        </wps:cNvCnPr>
                        <wps:spPr bwMode="auto">
                          <a:xfrm>
                            <a:off x="3810" y="7890"/>
                            <a:ext cx="225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AutoShape 303"/>
                        <wps:cNvCnPr>
                          <a:cxnSpLocks noChangeShapeType="1"/>
                        </wps:cNvCnPr>
                        <wps:spPr bwMode="auto">
                          <a:xfrm flipH="1">
                            <a:off x="2550" y="7890"/>
                            <a:ext cx="1035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AutoShape 304"/>
                        <wps:cNvCnPr>
                          <a:cxnSpLocks noChangeShapeType="1"/>
                        </wps:cNvCnPr>
                        <wps:spPr bwMode="auto">
                          <a:xfrm>
                            <a:off x="6060" y="7890"/>
                            <a:ext cx="0" cy="51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AutoShape 305"/>
                        <wps:cNvCnPr>
                          <a:cxnSpLocks noChangeShapeType="1"/>
                        </wps:cNvCnPr>
                        <wps:spPr bwMode="auto">
                          <a:xfrm>
                            <a:off x="6060" y="8400"/>
                            <a:ext cx="60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AutoShape 306"/>
                        <wps:cNvCnPr>
                          <a:cxnSpLocks noChangeShapeType="1"/>
                        </wps:cNvCnPr>
                        <wps:spPr bwMode="auto">
                          <a:xfrm>
                            <a:off x="6060" y="8640"/>
                            <a:ext cx="0" cy="85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AutoShape 307"/>
                        <wps:cNvCnPr>
                          <a:cxnSpLocks noChangeShapeType="1"/>
                        </wps:cNvCnPr>
                        <wps:spPr bwMode="auto">
                          <a:xfrm>
                            <a:off x="6060" y="8640"/>
                            <a:ext cx="51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AutoShape 308"/>
                        <wps:cNvCnPr>
                          <a:cxnSpLocks noChangeShapeType="1"/>
                        </wps:cNvCnPr>
                        <wps:spPr bwMode="auto">
                          <a:xfrm flipV="1">
                            <a:off x="2550" y="7425"/>
                            <a:ext cx="0" cy="46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AutoShape 309"/>
                        <wps:cNvCnPr>
                          <a:cxnSpLocks noChangeShapeType="1"/>
                        </wps:cNvCnPr>
                        <wps:spPr bwMode="auto">
                          <a:xfrm flipV="1">
                            <a:off x="2055" y="7425"/>
                            <a:ext cx="0" cy="46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AutoShape 310"/>
                        <wps:cNvCnPr>
                          <a:cxnSpLocks noChangeShapeType="1"/>
                        </wps:cNvCnPr>
                        <wps:spPr bwMode="auto">
                          <a:xfrm flipH="1">
                            <a:off x="1335" y="7890"/>
                            <a:ext cx="72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AutoShape 311"/>
                        <wps:cNvCnPr>
                          <a:cxnSpLocks noChangeShapeType="1"/>
                        </wps:cNvCnPr>
                        <wps:spPr bwMode="auto">
                          <a:xfrm>
                            <a:off x="1335" y="7890"/>
                            <a:ext cx="0" cy="160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AutoShape 312"/>
                        <wps:cNvCnPr>
                          <a:cxnSpLocks noChangeShapeType="1"/>
                        </wps:cNvCnPr>
                        <wps:spPr bwMode="auto">
                          <a:xfrm>
                            <a:off x="1335" y="8775"/>
                            <a:ext cx="2055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1" name="AutoShape 313"/>
                        <wps:cNvCnPr>
                          <a:cxnSpLocks noChangeShapeType="1"/>
                        </wps:cNvCnPr>
                        <wps:spPr bwMode="auto">
                          <a:xfrm>
                            <a:off x="3990" y="8775"/>
                            <a:ext cx="207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8615FC" id="Group 299" o:spid="_x0000_s1026" style="position:absolute;margin-left:109.5pt;margin-top:1.45pt;width:241.05pt;height:104.55pt;z-index:251857920" coordorigin="1335,7050" coordsize="5325,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">
                <v:shape id="AutoShape 300" o:spid="_x0000_s1027" type="#_x0000_t32" style="position:absolute;left:3585;top:7050;width:0;height:13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" strokeweight="1.25pt"/>
                <v:shape id="AutoShape 301" o:spid="_x0000_s1028" type="#_x0000_t32" style="position:absolute;left:3810;top:7050;width:0;height:13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" strokeweight="1.25pt"/>
                <v:shape id="AutoShape 302" o:spid="_x0000_s1029" type="#_x0000_t32" style="position:absolute;left:3810;top:7890;width:22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" strokeweight="1.25pt"/>
                <v:shape id="AutoShape 303" o:spid="_x0000_s1030" type="#_x0000_t32" style="position:absolute;left:2550;top:7890;width:103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" strokeweight="1.25pt"/>
                <v:shape id="AutoShape 304" o:spid="_x0000_s1031" type="#_x0000_t32" style="position:absolute;left:6060;top:7890;width:0;height:5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" strokeweight="1.25pt"/>
                <v:shape id="AutoShape 305" o:spid="_x0000_s1032" type="#_x0000_t32" style="position:absolute;left:6060;top:8400;width:60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" strokeweight="1.25pt"/>
                <v:shape id="AutoShape 306" o:spid="_x0000_s1033" type="#_x0000_t32" style="position:absolute;left:6060;top:8640;width:0;height:85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" strokeweight="1.25pt"/>
                <v:shape id="AutoShape 307" o:spid="_x0000_s1034" type="#_x0000_t32" style="position:absolute;left:6060;top:8640;width:51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" strokeweight="1.25pt"/>
                <v:shape id="AutoShape 308" o:spid="_x0000_s1035" type="#_x0000_t32" style="position:absolute;left:2550;top:7425;width:0;height:4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" strokeweight="1.25pt"/>
                <v:shape id="AutoShape 309" o:spid="_x0000_s1036" type="#_x0000_t32" style="position:absolute;left:2055;top:7425;width:0;height:4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" strokeweight="1.25pt"/>
                <v:shape id="AutoShape 310" o:spid="_x0000_s1037" type="#_x0000_t32" style="position:absolute;left:1335;top:7890;width:7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" strokeweight="1.25pt"/>
                <v:shape id="AutoShape 311" o:spid="_x0000_s1038" type="#_x0000_t32" style="position:absolute;left:1335;top:7890;width:0;height:16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" strokeweight="1.25pt"/>
                <v:shape id="AutoShape 312" o:spid="_x0000_s1039" type="#_x0000_t32" style="position:absolute;left:1335;top:8775;width:205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" strokeweight="1.25pt"/>
                <v:shape id="AutoShape 313" o:spid="_x0000_s1040" type="#_x0000_t32" style="position:absolute;left:3990;top:8775;width:20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" strokeweight="1.25pt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>
                <wp:simplePos x="0" y="0"/>
                <wp:positionH relativeFrom="column">
                  <wp:posOffset>1933575</wp:posOffset>
                </wp:positionH>
                <wp:positionV relativeFrom="paragraph">
                  <wp:posOffset>91440</wp:posOffset>
                </wp:positionV>
                <wp:extent cx="0" cy="318135"/>
                <wp:effectExtent l="57150" t="10795" r="57150" b="23495"/>
                <wp:wrapNone/>
                <wp:docPr id="476" name="AutoShape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813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324912" id="AutoShape 316" o:spid="_x0000_s1026" type="#_x0000_t32" style="position:absolute;margin-left:152.25pt;margin-top:7.2pt;width:0;height:25.05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" strokeweight="1.25pt">
                <v:stroke endarrow="block"/>
              </v:shape>
            </w:pict>
          </mc:Fallback>
        </mc:AlternateContent>
      </w:r>
    </w:p>
    <w:p w:rsidR="007C1C40" w:rsidRDefault="007C1C4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2486025</wp:posOffset>
                </wp:positionH>
                <wp:positionV relativeFrom="paragraph">
                  <wp:posOffset>226060</wp:posOffset>
                </wp:positionV>
                <wp:extent cx="508635" cy="1181100"/>
                <wp:effectExtent l="9525" t="13970" r="15240" b="14605"/>
                <wp:wrapNone/>
                <wp:docPr id="471" name="Group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8635" cy="1181100"/>
                          <a:chOff x="3240" y="8400"/>
                          <a:chExt cx="885" cy="2175"/>
                        </a:xfrm>
                      </wpg:grpSpPr>
                      <wps:wsp>
                        <wps:cNvPr id="472" name="AutoShape 295"/>
                        <wps:cNvCnPr>
                          <a:cxnSpLocks noChangeShapeType="1"/>
                        </wps:cNvCnPr>
                        <wps:spPr bwMode="auto">
                          <a:xfrm>
                            <a:off x="3240" y="9075"/>
                            <a:ext cx="0" cy="150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AutoShape 296"/>
                        <wps:cNvCnPr>
                          <a:cxnSpLocks noChangeShapeType="1"/>
                        </wps:cNvCnPr>
                        <wps:spPr bwMode="auto">
                          <a:xfrm>
                            <a:off x="4125" y="9075"/>
                            <a:ext cx="0" cy="150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AutoShape 297"/>
                        <wps:cNvCnPr>
                          <a:cxnSpLocks noChangeShapeType="1"/>
                        </wps:cNvCnPr>
                        <wps:spPr bwMode="auto">
                          <a:xfrm flipV="1">
                            <a:off x="3240" y="8400"/>
                            <a:ext cx="345" cy="67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AutoShape 29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10" y="8400"/>
                            <a:ext cx="315" cy="67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B2E1E9" id="Group 294" o:spid="_x0000_s1026" style="position:absolute;margin-left:195.75pt;margin-top:17.8pt;width:40.05pt;height:93pt;z-index:251856896" coordorigin="3240,8400" coordsize="885,2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">
                <v:shape id="AutoShape 295" o:spid="_x0000_s1027" type="#_x0000_t32" style="position:absolute;left:3240;top:9075;width:0;height:15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" strokeweight="1.25pt">
                  <v:stroke dashstyle="1 1"/>
                </v:shape>
                <v:shape id="AutoShape 296" o:spid="_x0000_s1028" type="#_x0000_t32" style="position:absolute;left:4125;top:9075;width:0;height:15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" strokeweight="1.25pt">
                  <v:stroke dashstyle="1 1"/>
                </v:shape>
                <v:shape id="AutoShape 297" o:spid="_x0000_s1029" type="#_x0000_t32" style="position:absolute;left:3240;top:8400;width:345;height:67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" strokeweight="1.25pt">
                  <v:stroke dashstyle="1 1"/>
                </v:shape>
                <v:shape id="AutoShape 298" o:spid="_x0000_s1030" type="#_x0000_t32" style="position:absolute;left:3810;top:8400;width:315;height:67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" strokeweight="1.25pt">
                  <v:stroke dashstyle="1 1"/>
                </v:shape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4465955</wp:posOffset>
                </wp:positionH>
                <wp:positionV relativeFrom="paragraph">
                  <wp:posOffset>146050</wp:posOffset>
                </wp:positionV>
                <wp:extent cx="321945" cy="322580"/>
                <wp:effectExtent l="8255" t="10160" r="12700" b="10160"/>
                <wp:wrapNone/>
                <wp:docPr id="470" name="Text Box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1945" cy="322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9662E8" w:rsidRDefault="003A080B" w:rsidP="007C1C4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" o:spid="_x0000_s1109" type="#_x0000_t202" style="position:absolute;left:0;text-align:left;margin-left:351.65pt;margin-top:11.5pt;width:25.35pt;height:25.4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" strokecolor="white [3212]" strokeweight="1.25pt">
                <v:textbox>
                  <w:txbxContent>
                    <w:p w:rsidR="003A080B" w:rsidRPr="009662E8" w:rsidRDefault="003A080B" w:rsidP="007C1C4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4999990</wp:posOffset>
                </wp:positionH>
                <wp:positionV relativeFrom="paragraph">
                  <wp:posOffset>69850</wp:posOffset>
                </wp:positionV>
                <wp:extent cx="1151890" cy="480060"/>
                <wp:effectExtent l="8890" t="12700" r="10795" b="12065"/>
                <wp:wrapNone/>
                <wp:docPr id="469" name="Text Box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1890" cy="480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9662E8" w:rsidRDefault="003A080B" w:rsidP="007C1C40">
                            <w:pPr>
                              <w:rPr>
                                <w:b/>
                              </w:rPr>
                            </w:pPr>
                            <w:r w:rsidRPr="009662E8">
                              <w:rPr>
                                <w:b/>
                              </w:rPr>
                              <w:t>Circular steel catho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1" o:spid="_x0000_s1110" type="#_x0000_t202" style="position:absolute;left:0;text-align:left;margin-left:393.7pt;margin-top:5.5pt;width:90.7pt;height:37.8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" strokecolor="white [3212]" strokeweight="1.25pt">
                <v:textbox>
                  <w:txbxContent>
                    <w:p w:rsidR="003A080B" w:rsidRPr="009662E8" w:rsidRDefault="003A080B" w:rsidP="007C1C40">
                      <w:pPr>
                        <w:rPr>
                          <w:b/>
                        </w:rPr>
                      </w:pPr>
                      <w:r w:rsidRPr="009662E8">
                        <w:rPr>
                          <w:b/>
                        </w:rPr>
                        <w:t>Circular steel catho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>
                <wp:simplePos x="0" y="0"/>
                <wp:positionH relativeFrom="column">
                  <wp:posOffset>4218940</wp:posOffset>
                </wp:positionH>
                <wp:positionV relativeFrom="paragraph">
                  <wp:posOffset>36195</wp:posOffset>
                </wp:positionV>
                <wp:extent cx="327660" cy="0"/>
                <wp:effectExtent l="8890" t="64770" r="25400" b="59055"/>
                <wp:wrapNone/>
                <wp:docPr id="468" name="AutoShape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766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23B5E7" id="AutoShape 317" o:spid="_x0000_s1026" type="#_x0000_t32" style="position:absolute;margin-left:332.2pt;margin-top:2.85pt;width:25.8pt;height:0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" strokeweight="1.25pt">
                <v:stroke endarrow="block"/>
              </v:shape>
            </w:pict>
          </mc:Fallback>
        </mc:AlternateContent>
      </w: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>
                <wp:simplePos x="0" y="0"/>
                <wp:positionH relativeFrom="column">
                  <wp:posOffset>4314190</wp:posOffset>
                </wp:positionH>
                <wp:positionV relativeFrom="paragraph">
                  <wp:posOffset>16510</wp:posOffset>
                </wp:positionV>
                <wp:extent cx="534035" cy="270510"/>
                <wp:effectExtent l="8890" t="12700" r="9525" b="12065"/>
                <wp:wrapNone/>
                <wp:docPr id="467" name="AutoShap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4035" cy="27051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6520CC" id="AutoShape 377" o:spid="_x0000_s1026" type="#_x0000_t32" style="position:absolute;margin-left:339.7pt;margin-top:1.3pt;width:42.05pt;height:21.3pt;flip:y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>
                <wp:simplePos x="0" y="0"/>
                <wp:positionH relativeFrom="column">
                  <wp:posOffset>2874010</wp:posOffset>
                </wp:positionH>
                <wp:positionV relativeFrom="paragraph">
                  <wp:posOffset>189230</wp:posOffset>
                </wp:positionV>
                <wp:extent cx="0" cy="651510"/>
                <wp:effectExtent l="16510" t="13970" r="12065" b="10795"/>
                <wp:wrapNone/>
                <wp:docPr id="466" name="AutoShape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151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0EB795" id="AutoShape 322" o:spid="_x0000_s1026" type="#_x0000_t32" style="position:absolute;margin-left:226.3pt;margin-top:14.9pt;width:0;height:51.3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WIPIQIAAD8EAAAOAAAAZHJzL2Uyb0RvYy54bWysU8GO2yAQvVfqPyDuWdtZJ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89230</wp:posOffset>
                </wp:positionV>
                <wp:extent cx="0" cy="651510"/>
                <wp:effectExtent l="9525" t="13970" r="9525" b="10795"/>
                <wp:wrapNone/>
                <wp:docPr id="465" name="AutoShape 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151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CDAA36" id="AutoShape 321" o:spid="_x0000_s1026" type="#_x0000_t32" style="position:absolute;margin-left:202.5pt;margin-top:14.9pt;width:0;height:51.3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89230</wp:posOffset>
                </wp:positionV>
                <wp:extent cx="302260" cy="0"/>
                <wp:effectExtent l="9525" t="13970" r="12065" b="14605"/>
                <wp:wrapNone/>
                <wp:docPr id="464" name="AutoShape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26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543F8" id="AutoShape 320" o:spid="_x0000_s1026" type="#_x0000_t32" style="position:absolute;margin-left:202.5pt;margin-top:14.9pt;width:23.8pt;height:0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837440" behindDoc="0" locked="0" layoutInCell="1" allowOverlap="1">
                <wp:simplePos x="0" y="0"/>
                <wp:positionH relativeFrom="column">
                  <wp:posOffset>3714115</wp:posOffset>
                </wp:positionH>
                <wp:positionV relativeFrom="paragraph">
                  <wp:posOffset>66675</wp:posOffset>
                </wp:positionV>
                <wp:extent cx="901065" cy="619125"/>
                <wp:effectExtent l="8890" t="15240" r="13970" b="13335"/>
                <wp:wrapNone/>
                <wp:docPr id="454" name="Group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01065" cy="619125"/>
                          <a:chOff x="8910" y="9044"/>
                          <a:chExt cx="1567" cy="1140"/>
                        </a:xfrm>
                      </wpg:grpSpPr>
                      <wps:wsp>
                        <wps:cNvPr id="455" name="AutoShape 282"/>
                        <wps:cNvCnPr>
                          <a:cxnSpLocks noChangeShapeType="1"/>
                        </wps:cNvCnPr>
                        <wps:spPr bwMode="auto">
                          <a:xfrm>
                            <a:off x="8910" y="9044"/>
                            <a:ext cx="277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AutoShape 283"/>
                        <wps:cNvCnPr>
                          <a:cxnSpLocks noChangeShapeType="1"/>
                        </wps:cNvCnPr>
                        <wps:spPr bwMode="auto">
                          <a:xfrm>
                            <a:off x="8910" y="9044"/>
                            <a:ext cx="0" cy="114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" name="AutoShape 284"/>
                        <wps:cNvCnPr>
                          <a:cxnSpLocks noChangeShapeType="1"/>
                        </wps:cNvCnPr>
                        <wps:spPr bwMode="auto">
                          <a:xfrm>
                            <a:off x="9187" y="9044"/>
                            <a:ext cx="0" cy="429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AutoShape 285"/>
                        <wps:cNvCnPr>
                          <a:cxnSpLocks noChangeShapeType="1"/>
                        </wps:cNvCnPr>
                        <wps:spPr bwMode="auto">
                          <a:xfrm>
                            <a:off x="8910" y="10184"/>
                            <a:ext cx="277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AutoShape 286"/>
                        <wps:cNvCnPr>
                          <a:cxnSpLocks noChangeShapeType="1"/>
                        </wps:cNvCnPr>
                        <wps:spPr bwMode="auto">
                          <a:xfrm flipV="1">
                            <a:off x="9187" y="9778"/>
                            <a:ext cx="0" cy="406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AutoShape 287"/>
                        <wps:cNvCnPr>
                          <a:cxnSpLocks noChangeShapeType="1"/>
                        </wps:cNvCnPr>
                        <wps:spPr bwMode="auto">
                          <a:xfrm>
                            <a:off x="9187" y="9473"/>
                            <a:ext cx="129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AutoShape 288"/>
                        <wps:cNvCnPr>
                          <a:cxnSpLocks noChangeShapeType="1"/>
                        </wps:cNvCnPr>
                        <wps:spPr bwMode="auto">
                          <a:xfrm>
                            <a:off x="9194" y="9778"/>
                            <a:ext cx="1283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AutoShape 289"/>
                        <wps:cNvCnPr>
                          <a:cxnSpLocks noChangeShapeType="1"/>
                        </wps:cNvCnPr>
                        <wps:spPr bwMode="auto">
                          <a:xfrm>
                            <a:off x="10477" y="9450"/>
                            <a:ext cx="0" cy="30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905629" id="Group 281" o:spid="_x0000_s1026" style="position:absolute;margin-left:292.45pt;margin-top:5.25pt;width:70.95pt;height:48.75pt;z-index:251837440" coordorigin="8910,9044" coordsize="1567,1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">
                <v:shape id="AutoShape 282" o:spid="_x0000_s1027" type="#_x0000_t32" style="position:absolute;left:8910;top:9044;width:2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" strokeweight="1.25pt"/>
                <v:shape id="AutoShape 283" o:spid="_x0000_s1028" type="#_x0000_t32" style="position:absolute;left:8910;top:9044;width:0;height:1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" strokeweight="1.25pt"/>
                <v:shape id="AutoShape 284" o:spid="_x0000_s1029" type="#_x0000_t32" style="position:absolute;left:9187;top:9044;width:0;height:4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" strokeweight="1.25pt"/>
                <v:shape id="AutoShape 285" o:spid="_x0000_s1030" type="#_x0000_t32" style="position:absolute;left:8910;top:10184;width:2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" strokeweight="1.25pt"/>
                <v:shape id="AutoShape 286" o:spid="_x0000_s1031" type="#_x0000_t32" style="position:absolute;left:9187;top:9778;width:0;height:40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" strokeweight="1.25pt"/>
                <v:shape id="AutoShape 287" o:spid="_x0000_s1032" type="#_x0000_t32" style="position:absolute;left:9187;top:9473;width:12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" strokeweight="1.25pt"/>
                <v:shape id="AutoShape 288" o:spid="_x0000_s1033" type="#_x0000_t32" style="position:absolute;left:9194;top:9778;width:1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" strokeweight="1.25pt"/>
                <v:shape id="AutoShape 289" o:spid="_x0000_s1034" type="#_x0000_t32" style="position:absolute;left:10477;top:9450;width:0;height:3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" strokeweight="1.25pt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836416" behindDoc="0" locked="0" layoutInCell="1" allowOverlap="1">
                <wp:simplePos x="0" y="0"/>
                <wp:positionH relativeFrom="column">
                  <wp:posOffset>1033145</wp:posOffset>
                </wp:positionH>
                <wp:positionV relativeFrom="paragraph">
                  <wp:posOffset>74930</wp:posOffset>
                </wp:positionV>
                <wp:extent cx="901065" cy="619125"/>
                <wp:effectExtent l="13970" t="13970" r="8890" b="14605"/>
                <wp:wrapNone/>
                <wp:docPr id="29" name="Group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10800000">
                          <a:off x="0" y="0"/>
                          <a:ext cx="901065" cy="619125"/>
                          <a:chOff x="8910" y="9044"/>
                          <a:chExt cx="1567" cy="1140"/>
                        </a:xfrm>
                      </wpg:grpSpPr>
                      <wps:wsp>
                        <wps:cNvPr id="30" name="AutoShape 273"/>
                        <wps:cNvCnPr>
                          <a:cxnSpLocks noChangeShapeType="1"/>
                        </wps:cNvCnPr>
                        <wps:spPr bwMode="auto">
                          <a:xfrm>
                            <a:off x="8910" y="9044"/>
                            <a:ext cx="277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274"/>
                        <wps:cNvCnPr>
                          <a:cxnSpLocks noChangeShapeType="1"/>
                        </wps:cNvCnPr>
                        <wps:spPr bwMode="auto">
                          <a:xfrm>
                            <a:off x="8910" y="9044"/>
                            <a:ext cx="0" cy="114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" name="AutoShape 275"/>
                        <wps:cNvCnPr>
                          <a:cxnSpLocks noChangeShapeType="1"/>
                        </wps:cNvCnPr>
                        <wps:spPr bwMode="auto">
                          <a:xfrm>
                            <a:off x="9187" y="9044"/>
                            <a:ext cx="0" cy="429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" name="AutoShape 276"/>
                        <wps:cNvCnPr>
                          <a:cxnSpLocks noChangeShapeType="1"/>
                        </wps:cNvCnPr>
                        <wps:spPr bwMode="auto">
                          <a:xfrm>
                            <a:off x="8910" y="10184"/>
                            <a:ext cx="277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" name="AutoShape 277"/>
                        <wps:cNvCnPr>
                          <a:cxnSpLocks noChangeShapeType="1"/>
                        </wps:cNvCnPr>
                        <wps:spPr bwMode="auto">
                          <a:xfrm flipV="1">
                            <a:off x="9187" y="9778"/>
                            <a:ext cx="0" cy="406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" name="AutoShape 278"/>
                        <wps:cNvCnPr>
                          <a:cxnSpLocks noChangeShapeType="1"/>
                        </wps:cNvCnPr>
                        <wps:spPr bwMode="auto">
                          <a:xfrm>
                            <a:off x="9187" y="9473"/>
                            <a:ext cx="1290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AutoShape 279"/>
                        <wps:cNvCnPr>
                          <a:cxnSpLocks noChangeShapeType="1"/>
                        </wps:cNvCnPr>
                        <wps:spPr bwMode="auto">
                          <a:xfrm>
                            <a:off x="9194" y="9778"/>
                            <a:ext cx="1283" cy="0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AutoShape 280"/>
                        <wps:cNvCnPr>
                          <a:cxnSpLocks noChangeShapeType="1"/>
                        </wps:cNvCnPr>
                        <wps:spPr bwMode="auto">
                          <a:xfrm>
                            <a:off x="10477" y="9450"/>
                            <a:ext cx="0" cy="305"/>
                          </a:xfrm>
                          <a:prstGeom prst="straightConnector1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58FBA0" id="Group 272" o:spid="_x0000_s1026" style="position:absolute;margin-left:81.35pt;margin-top:5.9pt;width:70.95pt;height:48.75pt;rotation:180;z-index:251836416" coordorigin="8910,9044" coordsize="1567,1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">
                <v:shape id="AutoShape 273" o:spid="_x0000_s1027" type="#_x0000_t32" style="position:absolute;left:8910;top:9044;width:2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" strokeweight="1.25pt"/>
                <v:shape id="AutoShape 274" o:spid="_x0000_s1028" type="#_x0000_t32" style="position:absolute;left:8910;top:9044;width:0;height:1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" strokeweight="1.25pt"/>
                <v:shape id="AutoShape 275" o:spid="_x0000_s1029" type="#_x0000_t32" style="position:absolute;left:9187;top:9044;width:0;height:4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" strokeweight="1.25pt"/>
                <v:shape id="AutoShape 276" o:spid="_x0000_s1030" type="#_x0000_t32" style="position:absolute;left:8910;top:10184;width:2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" strokeweight="1.25pt"/>
                <v:shape id="AutoShape 277" o:spid="_x0000_s1031" type="#_x0000_t32" style="position:absolute;left:9187;top:9778;width:0;height:40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" strokeweight="1.25pt"/>
                <v:shape id="AutoShape 278" o:spid="_x0000_s1032" type="#_x0000_t32" style="position:absolute;left:9187;top:9473;width:12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" strokeweight="1.25pt"/>
                <v:shape id="AutoShape 279" o:spid="_x0000_s1033" type="#_x0000_t32" style="position:absolute;left:9194;top:9778;width:1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" strokeweight="1.25pt"/>
                <v:shape id="AutoShape 280" o:spid="_x0000_s1034" type="#_x0000_t32" style="position:absolute;left:10477;top:9450;width:0;height:3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" strokeweight="1.25pt"/>
              </v:group>
            </w:pict>
          </mc:Fallback>
        </mc:AlternateContent>
      </w: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>
                <wp:simplePos x="0" y="0"/>
                <wp:positionH relativeFrom="column">
                  <wp:posOffset>5231130</wp:posOffset>
                </wp:positionH>
                <wp:positionV relativeFrom="paragraph">
                  <wp:posOffset>190500</wp:posOffset>
                </wp:positionV>
                <wp:extent cx="66040" cy="0"/>
                <wp:effectExtent l="11430" t="11430" r="8255" b="7620"/>
                <wp:wrapNone/>
                <wp:docPr id="28" name="AutoShape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0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378E9" id="AutoShape 333" o:spid="_x0000_s1026" type="#_x0000_t32" style="position:absolute;margin-left:411.9pt;margin-top:15pt;width:5.2pt;height:0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5137785</wp:posOffset>
                </wp:positionH>
                <wp:positionV relativeFrom="paragraph">
                  <wp:posOffset>45720</wp:posOffset>
                </wp:positionV>
                <wp:extent cx="332105" cy="266065"/>
                <wp:effectExtent l="13335" t="9525" r="16510" b="10160"/>
                <wp:wrapNone/>
                <wp:docPr id="27" name="Text Box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210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66365E" w:rsidRDefault="003A080B" w:rsidP="007C1C40">
                            <w:pPr>
                              <w:ind w:left="-90" w:right="-75"/>
                              <w:rPr>
                                <w:b/>
                              </w:rPr>
                            </w:pPr>
                            <w:r w:rsidRPr="0066365E">
                              <w:rPr>
                                <w:b/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 - </w:t>
                            </w:r>
                            <w:r w:rsidRPr="0066365E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32" o:spid="_x0000_s1111" type="#_x0000_t202" style="position:absolute;left:0;text-align:left;margin-left:404.55pt;margin-top:3.6pt;width:26.15pt;height:20.9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" strokecolor="white [3212]" strokeweight="1.25pt">
                <v:textbox>
                  <w:txbxContent>
                    <w:p w:rsidR="003A080B" w:rsidRPr="0066365E" w:rsidRDefault="003A080B" w:rsidP="007C1C40">
                      <w:pPr>
                        <w:ind w:left="-90" w:right="-75"/>
                        <w:rPr>
                          <w:b/>
                        </w:rPr>
                      </w:pPr>
                      <w:r w:rsidRPr="0066365E">
                        <w:rPr>
                          <w:b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- </w:t>
                      </w:r>
                      <w:r w:rsidRPr="0066365E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97485</wp:posOffset>
                </wp:positionV>
                <wp:extent cx="0" cy="991870"/>
                <wp:effectExtent l="9525" t="8890" r="9525" b="8890"/>
                <wp:wrapNone/>
                <wp:docPr id="26" name="AutoShape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187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49FDED" id="AutoShape 319" o:spid="_x0000_s1026" type="#_x0000_t32" style="position:absolute;margin-left:109.5pt;margin-top:15.55pt;width:0;height:78.1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>
                <wp:simplePos x="0" y="0"/>
                <wp:positionH relativeFrom="column">
                  <wp:posOffset>4106545</wp:posOffset>
                </wp:positionH>
                <wp:positionV relativeFrom="paragraph">
                  <wp:posOffset>202565</wp:posOffset>
                </wp:positionV>
                <wp:extent cx="0" cy="986790"/>
                <wp:effectExtent l="10795" t="13970" r="8255" b="8890"/>
                <wp:wrapNone/>
                <wp:docPr id="25" name="AutoShape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679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A8928A" id="AutoShape 318" o:spid="_x0000_s1026" type="#_x0000_t32" style="position:absolute;margin-left:323.35pt;margin-top:15.95pt;width:0;height:77.7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040" behindDoc="0" locked="0" layoutInCell="1" allowOverlap="1">
                <wp:simplePos x="0" y="0"/>
                <wp:positionH relativeFrom="column">
                  <wp:posOffset>541655</wp:posOffset>
                </wp:positionH>
                <wp:positionV relativeFrom="paragraph">
                  <wp:posOffset>125095</wp:posOffset>
                </wp:positionV>
                <wp:extent cx="332105" cy="266065"/>
                <wp:effectExtent l="8255" t="12700" r="12065" b="16510"/>
                <wp:wrapNone/>
                <wp:docPr id="24" name="Text Box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210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66365E" w:rsidRDefault="003A080B" w:rsidP="007C1C40">
                            <w:pPr>
                              <w:ind w:left="-90" w:right="-75"/>
                              <w:rPr>
                                <w:b/>
                              </w:rPr>
                            </w:pPr>
                            <w:r w:rsidRPr="0066365E">
                              <w:rPr>
                                <w:b/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 xml:space="preserve"> - </w:t>
                            </w:r>
                            <w:r w:rsidRPr="0066365E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7" o:spid="_x0000_s1112" type="#_x0000_t202" style="position:absolute;left:0;text-align:left;margin-left:42.65pt;margin-top:9.85pt;width:26.15pt;height:20.95pt;z-index:251650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" strokecolor="white [3212]" strokeweight="1.25pt">
                <v:textbox>
                  <w:txbxContent>
                    <w:p w:rsidR="003A080B" w:rsidRPr="0066365E" w:rsidRDefault="003A080B" w:rsidP="007C1C40">
                      <w:pPr>
                        <w:ind w:left="-90" w:right="-75"/>
                        <w:rPr>
                          <w:b/>
                        </w:rPr>
                      </w:pPr>
                      <w:r w:rsidRPr="0066365E">
                        <w:rPr>
                          <w:b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- </w:t>
                      </w:r>
                      <w:r w:rsidRPr="0066365E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561975</wp:posOffset>
                </wp:positionH>
                <wp:positionV relativeFrom="paragraph">
                  <wp:posOffset>122555</wp:posOffset>
                </wp:positionV>
                <wp:extent cx="471170" cy="74930"/>
                <wp:effectExtent l="9525" t="10160" r="14605" b="10160"/>
                <wp:wrapNone/>
                <wp:docPr id="23" name="Freeform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71170" cy="74930"/>
                        </a:xfrm>
                        <a:custGeom>
                          <a:avLst/>
                          <a:gdLst>
                            <a:gd name="T0" fmla="*/ 30 w 820"/>
                            <a:gd name="T1" fmla="*/ 43 h 138"/>
                            <a:gd name="T2" fmla="*/ 120 w 820"/>
                            <a:gd name="T3" fmla="*/ 43 h 138"/>
                            <a:gd name="T4" fmla="*/ 225 w 820"/>
                            <a:gd name="T5" fmla="*/ 73 h 138"/>
                            <a:gd name="T6" fmla="*/ 270 w 820"/>
                            <a:gd name="T7" fmla="*/ 43 h 138"/>
                            <a:gd name="T8" fmla="*/ 315 w 820"/>
                            <a:gd name="T9" fmla="*/ 58 h 138"/>
                            <a:gd name="T10" fmla="*/ 375 w 820"/>
                            <a:gd name="T11" fmla="*/ 43 h 138"/>
                            <a:gd name="T12" fmla="*/ 570 w 820"/>
                            <a:gd name="T13" fmla="*/ 28 h 138"/>
                            <a:gd name="T14" fmla="*/ 630 w 820"/>
                            <a:gd name="T15" fmla="*/ 28 h 138"/>
                            <a:gd name="T16" fmla="*/ 690 w 820"/>
                            <a:gd name="T17" fmla="*/ 43 h 138"/>
                            <a:gd name="T18" fmla="*/ 735 w 820"/>
                            <a:gd name="T19" fmla="*/ 73 h 138"/>
                            <a:gd name="T20" fmla="*/ 750 w 820"/>
                            <a:gd name="T21" fmla="*/ 28 h 138"/>
                            <a:gd name="T22" fmla="*/ 810 w 820"/>
                            <a:gd name="T23" fmla="*/ 73 h 13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</a:cxnLst>
                          <a:rect l="0" t="0" r="r" b="b"/>
                          <a:pathLst>
                            <a:path w="820" h="138">
                              <a:moveTo>
                                <a:pt x="30" y="43"/>
                              </a:moveTo>
                              <a:cubicBezTo>
                                <a:pt x="150" y="83"/>
                                <a:pt x="0" y="43"/>
                                <a:pt x="120" y="43"/>
                              </a:cubicBezTo>
                              <a:cubicBezTo>
                                <a:pt x="139" y="43"/>
                                <a:pt x="204" y="66"/>
                                <a:pt x="225" y="73"/>
                              </a:cubicBezTo>
                              <a:cubicBezTo>
                                <a:pt x="240" y="63"/>
                                <a:pt x="252" y="46"/>
                                <a:pt x="270" y="43"/>
                              </a:cubicBezTo>
                              <a:cubicBezTo>
                                <a:pt x="286" y="40"/>
                                <a:pt x="299" y="58"/>
                                <a:pt x="315" y="58"/>
                              </a:cubicBezTo>
                              <a:cubicBezTo>
                                <a:pt x="336" y="58"/>
                                <a:pt x="355" y="48"/>
                                <a:pt x="375" y="43"/>
                              </a:cubicBezTo>
                              <a:cubicBezTo>
                                <a:pt x="452" y="95"/>
                                <a:pt x="496" y="77"/>
                                <a:pt x="570" y="28"/>
                              </a:cubicBezTo>
                              <a:cubicBezTo>
                                <a:pt x="680" y="138"/>
                                <a:pt x="568" y="53"/>
                                <a:pt x="630" y="28"/>
                              </a:cubicBezTo>
                              <a:cubicBezTo>
                                <a:pt x="649" y="20"/>
                                <a:pt x="670" y="38"/>
                                <a:pt x="690" y="43"/>
                              </a:cubicBezTo>
                              <a:cubicBezTo>
                                <a:pt x="705" y="53"/>
                                <a:pt x="718" y="77"/>
                                <a:pt x="735" y="73"/>
                              </a:cubicBezTo>
                              <a:cubicBezTo>
                                <a:pt x="750" y="69"/>
                                <a:pt x="735" y="34"/>
                                <a:pt x="750" y="28"/>
                              </a:cubicBezTo>
                              <a:cubicBezTo>
                                <a:pt x="820" y="0"/>
                                <a:pt x="810" y="44"/>
                                <a:pt x="810" y="73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B84DBF" id="Freeform 356" o:spid="_x0000_s1026" style="position:absolute;margin-left:44.25pt;margin-top:9.65pt;width:37.1pt;height:5.9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820,1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" path="m30,43v120,40,-30,,90,c139,43,204,66,225,73,240,63,252,46,270,43v16,-3,29,15,45,15c336,58,355,48,375,43,452,95,496,77,570,28v110,110,-2,25,60,c649,20,670,38,690,43v15,10,28,34,45,30c750,69,735,34,750,28,820,,810,44,810,73e" filled="f" strokeweight="1.25pt">
                <v:path arrowok="t" o:connecttype="custom" o:connectlocs="17238,23348;68952,23348;129284,39637;155141,23348;180998,31492;215474,23348;327521,15203;361996,15203;396472,23348;422329,39637;430948,15203;465424,39637" o:connectangles="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4606925</wp:posOffset>
                </wp:positionH>
                <wp:positionV relativeFrom="paragraph">
                  <wp:posOffset>90805</wp:posOffset>
                </wp:positionV>
                <wp:extent cx="471170" cy="74930"/>
                <wp:effectExtent l="15875" t="16510" r="8255" b="13335"/>
                <wp:wrapNone/>
                <wp:docPr id="22" name="Freeform 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71170" cy="74930"/>
                        </a:xfrm>
                        <a:custGeom>
                          <a:avLst/>
                          <a:gdLst>
                            <a:gd name="T0" fmla="*/ 30 w 820"/>
                            <a:gd name="T1" fmla="*/ 43 h 138"/>
                            <a:gd name="T2" fmla="*/ 120 w 820"/>
                            <a:gd name="T3" fmla="*/ 43 h 138"/>
                            <a:gd name="T4" fmla="*/ 225 w 820"/>
                            <a:gd name="T5" fmla="*/ 73 h 138"/>
                            <a:gd name="T6" fmla="*/ 270 w 820"/>
                            <a:gd name="T7" fmla="*/ 43 h 138"/>
                            <a:gd name="T8" fmla="*/ 315 w 820"/>
                            <a:gd name="T9" fmla="*/ 58 h 138"/>
                            <a:gd name="T10" fmla="*/ 375 w 820"/>
                            <a:gd name="T11" fmla="*/ 43 h 138"/>
                            <a:gd name="T12" fmla="*/ 570 w 820"/>
                            <a:gd name="T13" fmla="*/ 28 h 138"/>
                            <a:gd name="T14" fmla="*/ 630 w 820"/>
                            <a:gd name="T15" fmla="*/ 28 h 138"/>
                            <a:gd name="T16" fmla="*/ 690 w 820"/>
                            <a:gd name="T17" fmla="*/ 43 h 138"/>
                            <a:gd name="T18" fmla="*/ 735 w 820"/>
                            <a:gd name="T19" fmla="*/ 73 h 138"/>
                            <a:gd name="T20" fmla="*/ 750 w 820"/>
                            <a:gd name="T21" fmla="*/ 28 h 138"/>
                            <a:gd name="T22" fmla="*/ 810 w 820"/>
                            <a:gd name="T23" fmla="*/ 73 h 13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</a:cxnLst>
                          <a:rect l="0" t="0" r="r" b="b"/>
                          <a:pathLst>
                            <a:path w="820" h="138">
                              <a:moveTo>
                                <a:pt x="30" y="43"/>
                              </a:moveTo>
                              <a:cubicBezTo>
                                <a:pt x="150" y="83"/>
                                <a:pt x="0" y="43"/>
                                <a:pt x="120" y="43"/>
                              </a:cubicBezTo>
                              <a:cubicBezTo>
                                <a:pt x="139" y="43"/>
                                <a:pt x="204" y="66"/>
                                <a:pt x="225" y="73"/>
                              </a:cubicBezTo>
                              <a:cubicBezTo>
                                <a:pt x="240" y="63"/>
                                <a:pt x="252" y="46"/>
                                <a:pt x="270" y="43"/>
                              </a:cubicBezTo>
                              <a:cubicBezTo>
                                <a:pt x="286" y="40"/>
                                <a:pt x="299" y="58"/>
                                <a:pt x="315" y="58"/>
                              </a:cubicBezTo>
                              <a:cubicBezTo>
                                <a:pt x="336" y="58"/>
                                <a:pt x="355" y="48"/>
                                <a:pt x="375" y="43"/>
                              </a:cubicBezTo>
                              <a:cubicBezTo>
                                <a:pt x="452" y="95"/>
                                <a:pt x="496" y="77"/>
                                <a:pt x="570" y="28"/>
                              </a:cubicBezTo>
                              <a:cubicBezTo>
                                <a:pt x="680" y="138"/>
                                <a:pt x="568" y="53"/>
                                <a:pt x="630" y="28"/>
                              </a:cubicBezTo>
                              <a:cubicBezTo>
                                <a:pt x="649" y="20"/>
                                <a:pt x="670" y="38"/>
                                <a:pt x="690" y="43"/>
                              </a:cubicBezTo>
                              <a:cubicBezTo>
                                <a:pt x="705" y="53"/>
                                <a:pt x="718" y="77"/>
                                <a:pt x="735" y="73"/>
                              </a:cubicBezTo>
                              <a:cubicBezTo>
                                <a:pt x="750" y="69"/>
                                <a:pt x="735" y="34"/>
                                <a:pt x="750" y="28"/>
                              </a:cubicBezTo>
                              <a:cubicBezTo>
                                <a:pt x="820" y="0"/>
                                <a:pt x="810" y="44"/>
                                <a:pt x="810" y="73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A9EF8" id="Freeform 331" o:spid="_x0000_s1026" style="position:absolute;margin-left:362.75pt;margin-top:7.15pt;width:37.1pt;height:5.9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820,1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" path="m30,43v120,40,-30,,90,c139,43,204,66,225,73,240,63,252,46,270,43v16,-3,29,15,45,15c336,58,355,48,375,43,452,95,496,77,570,28v110,110,-2,25,60,c649,20,670,38,690,43v15,10,28,34,45,30c750,69,735,34,750,28,820,,810,44,810,73e" filled="f" strokeweight="1.25pt">
                <v:path arrowok="t" o:connecttype="custom" o:connectlocs="17238,23348;68952,23348;129284,39637;155141,23348;180998,31492;215474,23348;327521,15203;361996,15203;396472,23348;422329,39637;430948,15203;465424,39637" o:connectangles="0,0,0,0,0,0,0,0,0,0,0,0"/>
              </v:shape>
            </w:pict>
          </mc:Fallback>
        </mc:AlternateContent>
      </w:r>
    </w:p>
    <w:p w:rsidR="007C1C40" w:rsidRDefault="007C1C4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174625</wp:posOffset>
                </wp:positionV>
                <wp:extent cx="0" cy="855345"/>
                <wp:effectExtent l="10795" t="16510" r="8255" b="13970"/>
                <wp:wrapNone/>
                <wp:docPr id="21" name="AutoShape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534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B448AA" id="AutoShape 325" o:spid="_x0000_s1026" type="#_x0000_t32" style="position:absolute;margin-left:216.1pt;margin-top:13.75pt;width:0;height:67.3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2684145</wp:posOffset>
                </wp:positionH>
                <wp:positionV relativeFrom="paragraph">
                  <wp:posOffset>174625</wp:posOffset>
                </wp:positionV>
                <wp:extent cx="0" cy="855345"/>
                <wp:effectExtent l="17145" t="16510" r="11430" b="13970"/>
                <wp:wrapNone/>
                <wp:docPr id="20" name="AutoShape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534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BD4ED2" id="AutoShape 324" o:spid="_x0000_s1026" type="#_x0000_t32" style="position:absolute;margin-left:211.35pt;margin-top:13.75pt;width:0;height:67.3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52070</wp:posOffset>
                </wp:positionV>
                <wp:extent cx="129540" cy="122555"/>
                <wp:effectExtent l="10795" t="8255" r="12065" b="12065"/>
                <wp:wrapNone/>
                <wp:docPr id="19" name="AutoShape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9540" cy="12255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5C26D2" id="AutoShape 323" o:spid="_x0000_s1026" type="#_x0000_t32" style="position:absolute;margin-left:216.1pt;margin-top:4.1pt;width:10.2pt;height:9.65pt;flip:x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>
                <wp:simplePos x="0" y="0"/>
                <wp:positionH relativeFrom="column">
                  <wp:posOffset>2572385</wp:posOffset>
                </wp:positionH>
                <wp:positionV relativeFrom="paragraph">
                  <wp:posOffset>52070</wp:posOffset>
                </wp:positionV>
                <wp:extent cx="111760" cy="122555"/>
                <wp:effectExtent l="10160" t="8255" r="11430" b="12065"/>
                <wp:wrapNone/>
                <wp:docPr id="18" name="AutoShape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760" cy="12255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54A6FD" id="AutoShape 270" o:spid="_x0000_s1026" type="#_x0000_t32" style="position:absolute;margin-left:202.55pt;margin-top:4.1pt;width:8.8pt;height:9.6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" strokeweight="1.25pt"/>
            </w:pict>
          </mc:Fallback>
        </mc:AlternateContent>
      </w:r>
    </w:p>
    <w:p w:rsidR="007C1C40" w:rsidRDefault="007C1C4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4399915</wp:posOffset>
                </wp:positionH>
                <wp:positionV relativeFrom="paragraph">
                  <wp:posOffset>137795</wp:posOffset>
                </wp:positionV>
                <wp:extent cx="1386205" cy="440690"/>
                <wp:effectExtent l="8890" t="10160" r="14605" b="15875"/>
                <wp:wrapNone/>
                <wp:docPr id="17" name="Text Box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6205" cy="440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9662E8" w:rsidRDefault="003A080B" w:rsidP="007C1C40">
                            <w:pPr>
                              <w:rPr>
                                <w:b/>
                              </w:rPr>
                            </w:pPr>
                            <w:r w:rsidRPr="009662E8">
                              <w:rPr>
                                <w:b/>
                              </w:rPr>
                              <w:t>Cylindrical graphite ano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" o:spid="_x0000_s1113" type="#_x0000_t202" style="position:absolute;left:0;text-align:left;margin-left:346.45pt;margin-top:10.85pt;width:109.15pt;height:34.7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" strokecolor="white [3212]" strokeweight="1.25pt">
                <v:textbox>
                  <w:txbxContent>
                    <w:p w:rsidR="003A080B" w:rsidRPr="009662E8" w:rsidRDefault="003A080B" w:rsidP="007C1C40">
                      <w:pPr>
                        <w:rPr>
                          <w:b/>
                        </w:rPr>
                      </w:pPr>
                      <w:r w:rsidRPr="009662E8">
                        <w:rPr>
                          <w:b/>
                        </w:rPr>
                        <w:t>Cylindrical graphite ano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137795</wp:posOffset>
                </wp:positionV>
                <wp:extent cx="1362075" cy="0"/>
                <wp:effectExtent l="10795" t="10160" r="8255" b="8890"/>
                <wp:wrapNone/>
                <wp:docPr id="16" name="AutoShape 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2075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4523E8" id="AutoShape 327" o:spid="_x0000_s1026" type="#_x0000_t32" style="position:absolute;margin-left:216.1pt;margin-top:10.85pt;width:107.25pt;height:0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37795</wp:posOffset>
                </wp:positionV>
                <wp:extent cx="1293495" cy="0"/>
                <wp:effectExtent l="9525" t="10160" r="11430" b="8890"/>
                <wp:wrapNone/>
                <wp:docPr id="15" name="AutoShape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3495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8D30A9" id="AutoShape 326" o:spid="_x0000_s1026" type="#_x0000_t32" style="position:absolute;margin-left:109.5pt;margin-top:10.85pt;width:101.85pt;height:0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" strokeweight="1.25pt"/>
            </w:pict>
          </mc:Fallback>
        </mc:AlternateContent>
      </w: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2744470</wp:posOffset>
                </wp:positionH>
                <wp:positionV relativeFrom="paragraph">
                  <wp:posOffset>9525</wp:posOffset>
                </wp:positionV>
                <wp:extent cx="1655445" cy="635"/>
                <wp:effectExtent l="10795" t="11430" r="10160" b="16510"/>
                <wp:wrapNone/>
                <wp:docPr id="14" name="AutoShape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55445" cy="63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B77B25" id="AutoShape 329" o:spid="_x0000_s1026" type="#_x0000_t32" style="position:absolute;margin-left:216.1pt;margin-top:.75pt;width:130.35pt;height:.0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" strokeweight="1.25pt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2672080</wp:posOffset>
                </wp:positionH>
                <wp:positionV relativeFrom="paragraph">
                  <wp:posOffset>176530</wp:posOffset>
                </wp:positionV>
                <wp:extent cx="115570" cy="659765"/>
                <wp:effectExtent l="24130" t="16510" r="22225" b="9525"/>
                <wp:wrapNone/>
                <wp:docPr id="13" name="Freeform 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570" cy="659765"/>
                        </a:xfrm>
                        <a:custGeom>
                          <a:avLst/>
                          <a:gdLst>
                            <a:gd name="T0" fmla="*/ 90 w 201"/>
                            <a:gd name="T1" fmla="*/ 0 h 1500"/>
                            <a:gd name="T2" fmla="*/ 120 w 201"/>
                            <a:gd name="T3" fmla="*/ 45 h 1500"/>
                            <a:gd name="T4" fmla="*/ 75 w 201"/>
                            <a:gd name="T5" fmla="*/ 75 h 1500"/>
                            <a:gd name="T6" fmla="*/ 135 w 201"/>
                            <a:gd name="T7" fmla="*/ 195 h 1500"/>
                            <a:gd name="T8" fmla="*/ 150 w 201"/>
                            <a:gd name="T9" fmla="*/ 240 h 1500"/>
                            <a:gd name="T10" fmla="*/ 60 w 201"/>
                            <a:gd name="T11" fmla="*/ 270 h 1500"/>
                            <a:gd name="T12" fmla="*/ 135 w 201"/>
                            <a:gd name="T13" fmla="*/ 420 h 1500"/>
                            <a:gd name="T14" fmla="*/ 120 w 201"/>
                            <a:gd name="T15" fmla="*/ 465 h 1500"/>
                            <a:gd name="T16" fmla="*/ 75 w 201"/>
                            <a:gd name="T17" fmla="*/ 480 h 1500"/>
                            <a:gd name="T18" fmla="*/ 180 w 201"/>
                            <a:gd name="T19" fmla="*/ 615 h 1500"/>
                            <a:gd name="T20" fmla="*/ 0 w 201"/>
                            <a:gd name="T21" fmla="*/ 690 h 1500"/>
                            <a:gd name="T22" fmla="*/ 15 w 201"/>
                            <a:gd name="T23" fmla="*/ 780 h 1500"/>
                            <a:gd name="T24" fmla="*/ 60 w 201"/>
                            <a:gd name="T25" fmla="*/ 795 h 1500"/>
                            <a:gd name="T26" fmla="*/ 195 w 201"/>
                            <a:gd name="T27" fmla="*/ 810 h 1500"/>
                            <a:gd name="T28" fmla="*/ 180 w 201"/>
                            <a:gd name="T29" fmla="*/ 885 h 1500"/>
                            <a:gd name="T30" fmla="*/ 60 w 201"/>
                            <a:gd name="T31" fmla="*/ 900 h 1500"/>
                            <a:gd name="T32" fmla="*/ 75 w 201"/>
                            <a:gd name="T33" fmla="*/ 945 h 1500"/>
                            <a:gd name="T34" fmla="*/ 120 w 201"/>
                            <a:gd name="T35" fmla="*/ 990 h 1500"/>
                            <a:gd name="T36" fmla="*/ 135 w 201"/>
                            <a:gd name="T37" fmla="*/ 1035 h 1500"/>
                            <a:gd name="T38" fmla="*/ 165 w 201"/>
                            <a:gd name="T39" fmla="*/ 1080 h 1500"/>
                            <a:gd name="T40" fmla="*/ 120 w 201"/>
                            <a:gd name="T41" fmla="*/ 1095 h 1500"/>
                            <a:gd name="T42" fmla="*/ 45 w 201"/>
                            <a:gd name="T43" fmla="*/ 1110 h 1500"/>
                            <a:gd name="T44" fmla="*/ 150 w 201"/>
                            <a:gd name="T45" fmla="*/ 1230 h 1500"/>
                            <a:gd name="T46" fmla="*/ 135 w 201"/>
                            <a:gd name="T47" fmla="*/ 1275 h 1500"/>
                            <a:gd name="T48" fmla="*/ 105 w 201"/>
                            <a:gd name="T49" fmla="*/ 1320 h 1500"/>
                            <a:gd name="T50" fmla="*/ 135 w 201"/>
                            <a:gd name="T51" fmla="*/ 1425 h 1500"/>
                            <a:gd name="T52" fmla="*/ 105 w 201"/>
                            <a:gd name="T53" fmla="*/ 1500 h 15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  <a:cxn ang="0">
                              <a:pos x="T50" y="T51"/>
                            </a:cxn>
                            <a:cxn ang="0">
                              <a:pos x="T52" y="T53"/>
                            </a:cxn>
                          </a:cxnLst>
                          <a:rect l="0" t="0" r="r" b="b"/>
                          <a:pathLst>
                            <a:path w="201" h="1500">
                              <a:moveTo>
                                <a:pt x="90" y="0"/>
                              </a:moveTo>
                              <a:cubicBezTo>
                                <a:pt x="100" y="15"/>
                                <a:pt x="124" y="27"/>
                                <a:pt x="120" y="45"/>
                              </a:cubicBezTo>
                              <a:cubicBezTo>
                                <a:pt x="116" y="63"/>
                                <a:pt x="79" y="57"/>
                                <a:pt x="75" y="75"/>
                              </a:cubicBezTo>
                              <a:cubicBezTo>
                                <a:pt x="51" y="182"/>
                                <a:pt x="75" y="175"/>
                                <a:pt x="135" y="195"/>
                              </a:cubicBezTo>
                              <a:cubicBezTo>
                                <a:pt x="140" y="210"/>
                                <a:pt x="161" y="229"/>
                                <a:pt x="150" y="240"/>
                              </a:cubicBezTo>
                              <a:cubicBezTo>
                                <a:pt x="128" y="262"/>
                                <a:pt x="60" y="270"/>
                                <a:pt x="60" y="270"/>
                              </a:cubicBezTo>
                              <a:cubicBezTo>
                                <a:pt x="35" y="346"/>
                                <a:pt x="58" y="394"/>
                                <a:pt x="135" y="420"/>
                              </a:cubicBezTo>
                              <a:cubicBezTo>
                                <a:pt x="130" y="435"/>
                                <a:pt x="131" y="454"/>
                                <a:pt x="120" y="465"/>
                              </a:cubicBezTo>
                              <a:cubicBezTo>
                                <a:pt x="109" y="476"/>
                                <a:pt x="79" y="465"/>
                                <a:pt x="75" y="480"/>
                              </a:cubicBezTo>
                              <a:cubicBezTo>
                                <a:pt x="49" y="571"/>
                                <a:pt x="118" y="594"/>
                                <a:pt x="180" y="615"/>
                              </a:cubicBezTo>
                              <a:cubicBezTo>
                                <a:pt x="128" y="693"/>
                                <a:pt x="99" y="676"/>
                                <a:pt x="0" y="690"/>
                              </a:cubicBezTo>
                              <a:cubicBezTo>
                                <a:pt x="5" y="720"/>
                                <a:pt x="0" y="754"/>
                                <a:pt x="15" y="780"/>
                              </a:cubicBezTo>
                              <a:cubicBezTo>
                                <a:pt x="23" y="794"/>
                                <a:pt x="44" y="792"/>
                                <a:pt x="60" y="795"/>
                              </a:cubicBezTo>
                              <a:cubicBezTo>
                                <a:pt x="105" y="802"/>
                                <a:pt x="150" y="805"/>
                                <a:pt x="195" y="810"/>
                              </a:cubicBezTo>
                              <a:cubicBezTo>
                                <a:pt x="190" y="835"/>
                                <a:pt x="201" y="871"/>
                                <a:pt x="180" y="885"/>
                              </a:cubicBezTo>
                              <a:cubicBezTo>
                                <a:pt x="146" y="907"/>
                                <a:pt x="95" y="880"/>
                                <a:pt x="60" y="900"/>
                              </a:cubicBezTo>
                              <a:cubicBezTo>
                                <a:pt x="46" y="908"/>
                                <a:pt x="66" y="932"/>
                                <a:pt x="75" y="945"/>
                              </a:cubicBezTo>
                              <a:cubicBezTo>
                                <a:pt x="87" y="963"/>
                                <a:pt x="105" y="975"/>
                                <a:pt x="120" y="990"/>
                              </a:cubicBezTo>
                              <a:cubicBezTo>
                                <a:pt x="125" y="1005"/>
                                <a:pt x="128" y="1021"/>
                                <a:pt x="135" y="1035"/>
                              </a:cubicBezTo>
                              <a:cubicBezTo>
                                <a:pt x="143" y="1051"/>
                                <a:pt x="169" y="1063"/>
                                <a:pt x="165" y="1080"/>
                              </a:cubicBezTo>
                              <a:cubicBezTo>
                                <a:pt x="161" y="1095"/>
                                <a:pt x="135" y="1091"/>
                                <a:pt x="120" y="1095"/>
                              </a:cubicBezTo>
                              <a:cubicBezTo>
                                <a:pt x="95" y="1101"/>
                                <a:pt x="70" y="1105"/>
                                <a:pt x="45" y="1110"/>
                              </a:cubicBezTo>
                              <a:cubicBezTo>
                                <a:pt x="115" y="1215"/>
                                <a:pt x="75" y="1180"/>
                                <a:pt x="150" y="1230"/>
                              </a:cubicBezTo>
                              <a:cubicBezTo>
                                <a:pt x="145" y="1245"/>
                                <a:pt x="142" y="1261"/>
                                <a:pt x="135" y="1275"/>
                              </a:cubicBezTo>
                              <a:cubicBezTo>
                                <a:pt x="127" y="1291"/>
                                <a:pt x="108" y="1302"/>
                                <a:pt x="105" y="1320"/>
                              </a:cubicBezTo>
                              <a:cubicBezTo>
                                <a:pt x="103" y="1333"/>
                                <a:pt x="129" y="1408"/>
                                <a:pt x="135" y="1425"/>
                              </a:cubicBezTo>
                              <a:cubicBezTo>
                                <a:pt x="99" y="1478"/>
                                <a:pt x="105" y="1452"/>
                                <a:pt x="105" y="1500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A5C29" id="Freeform 330" o:spid="_x0000_s1026" style="position:absolute;margin-left:210.4pt;margin-top:13.9pt;width:9.1pt;height:51.9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1,1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" path="m90,v10,15,34,27,30,45c116,63,79,57,75,75v-24,107,,100,60,120c140,210,161,229,150,240v-22,22,-90,30,-90,30c35,346,58,394,135,420v-5,15,-4,34,-15,45c109,476,79,465,75,480v-26,91,43,114,105,135c128,693,99,676,,690v5,30,,64,15,90c23,794,44,792,60,795v45,7,90,10,135,15c190,835,201,871,180,885,146,907,95,880,60,900v-14,8,6,32,15,45c87,963,105,975,120,990v5,15,8,31,15,45c143,1051,169,1063,165,1080v-4,15,-30,11,-45,15c95,1101,70,1105,45,1110v70,105,30,70,105,120c145,1245,142,1261,135,1275v-8,16,-27,27,-30,45c103,1333,129,1408,135,1425v-36,53,-30,27,-30,75e" filled="f" strokeweight="1.25pt">
                <v:path arrowok="t" o:connecttype="custom" o:connectlocs="51748,0;68997,19793;43123,32988;77622,85769;86246,105562;34499,118758;77622,184734;68997,204527;43123,211125;103496,270504;0,303492;8625,343078;34499,349675;112120,356273;103496,389261;34499,395859;43123,415652;68997,435445;77622,455238;94871,475031;68997,481628;25874,488226;86246,541007;77622,560800;60372,580593;77622,626777;60372,659765" o:connectangles="0,0,0,0,0,0,0,0,0,0,0,0,0,0,0,0,0,0,0,0,0,0,0,0,0,0,0"/>
              </v:shape>
            </w:pict>
          </mc:Fallback>
        </mc:AlternateContent>
      </w:r>
    </w:p>
    <w:p w:rsidR="007C1C40" w:rsidRDefault="007C1C4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7C1C40" w:rsidRDefault="00517DF0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2813685</wp:posOffset>
                </wp:positionH>
                <wp:positionV relativeFrom="paragraph">
                  <wp:posOffset>180975</wp:posOffset>
                </wp:positionV>
                <wp:extent cx="419735" cy="294005"/>
                <wp:effectExtent l="13335" t="13335" r="14605" b="16510"/>
                <wp:wrapNone/>
                <wp:docPr id="12" name="Text Box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73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Default="003A080B" w:rsidP="007C1C40">
                            <w:r>
                              <w:t>(</w:t>
                            </w:r>
                            <w:r w:rsidRPr="009662E8">
                              <w:rPr>
                                <w:b/>
                              </w:rPr>
                              <w:t>+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" o:spid="_x0000_s1114" type="#_x0000_t202" style="position:absolute;left:0;text-align:left;margin-left:221.55pt;margin-top:14.25pt;width:33.05pt;height:23.1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" strokecolor="white [3212]" strokeweight="1.25pt">
                <v:textbox>
                  <w:txbxContent>
                    <w:p w:rsidR="003A080B" w:rsidRDefault="003A080B" w:rsidP="007C1C40">
                      <w:r>
                        <w:t>(</w:t>
                      </w:r>
                      <w:r w:rsidRPr="009662E8">
                        <w:rPr>
                          <w:b/>
                        </w:rPr>
                        <w:t>+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DA04BE" w:rsidRDefault="00DA04BE" w:rsidP="002A62B9">
      <w:pPr>
        <w:pStyle w:val="ListParagraph"/>
        <w:spacing w:after="0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D94086" w:rsidRDefault="00D94086" w:rsidP="00150E34">
      <w:pPr>
        <w:pStyle w:val="ListParagraph"/>
        <w:numPr>
          <w:ilvl w:val="0"/>
          <w:numId w:val="1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 Y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4086" w:rsidRDefault="00D94086" w:rsidP="00150E34">
      <w:pPr>
        <w:pStyle w:val="ListParagraph"/>
        <w:numPr>
          <w:ilvl w:val="0"/>
          <w:numId w:val="1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Down’s cell </w:t>
      </w:r>
      <w:r w:rsidR="004B3B85">
        <w:rPr>
          <w:rFonts w:ascii="Times New Roman" w:hAnsi="Times New Roman" w:cs="Times New Roman"/>
          <w:sz w:val="24"/>
          <w:szCs w:val="24"/>
        </w:rPr>
        <w:t xml:space="preserve">must </w:t>
      </w:r>
      <w:r w:rsidRPr="00E151AA">
        <w:rPr>
          <w:rFonts w:ascii="Times New Roman" w:hAnsi="Times New Roman" w:cs="Times New Roman"/>
          <w:sz w:val="24"/>
          <w:szCs w:val="24"/>
        </w:rPr>
        <w:t>operate at high temperature of about 600</w:t>
      </w:r>
      <w:r w:rsidRPr="00150E34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E151AA">
        <w:rPr>
          <w:rFonts w:ascii="Times New Roman" w:hAnsi="Times New Roman" w:cs="Times New Roman"/>
          <w:sz w:val="24"/>
          <w:szCs w:val="24"/>
        </w:rPr>
        <w:t xml:space="preserve">C. Explain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4086" w:rsidRDefault="00D94086" w:rsidP="00150E34">
      <w:pPr>
        <w:pStyle w:val="ListParagraph"/>
        <w:numPr>
          <w:ilvl w:val="0"/>
          <w:numId w:val="1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Explain why anode is made of graphite instead of steel</w:t>
      </w:r>
      <w:r w:rsidR="00A561F6">
        <w:rPr>
          <w:rFonts w:ascii="Times New Roman" w:hAnsi="Times New Roman" w:cs="Times New Roman"/>
          <w:sz w:val="24"/>
          <w:szCs w:val="24"/>
        </w:rPr>
        <w:t xml:space="preserve"> though it’s a better conductor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0B72DE" w:rsidRPr="00E151AA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4086" w:rsidRDefault="00D94086" w:rsidP="00150E34">
      <w:pPr>
        <w:pStyle w:val="ListParagraph"/>
        <w:numPr>
          <w:ilvl w:val="0"/>
          <w:numId w:val="15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State the purpose of steel </w:t>
      </w:r>
      <w:r w:rsidR="00411CCC" w:rsidRPr="00E151AA">
        <w:rPr>
          <w:rFonts w:ascii="Times New Roman" w:hAnsi="Times New Roman" w:cs="Times New Roman"/>
          <w:sz w:val="24"/>
          <w:szCs w:val="24"/>
        </w:rPr>
        <w:t>diaphragm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0B72DE" w:rsidRDefault="000B72DE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0B72DE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D94086" w:rsidRPr="00567068" w:rsidRDefault="00150AE2" w:rsidP="007D44FE">
      <w:pPr>
        <w:pStyle w:val="ListParagraph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67068">
        <w:rPr>
          <w:rFonts w:ascii="Times New Roman" w:hAnsi="Times New Roman" w:cs="Times New Roman"/>
          <w:sz w:val="24"/>
          <w:szCs w:val="24"/>
        </w:rPr>
        <w:t xml:space="preserve">The set up below was used to prepare and collect dry sample of gas G. </w:t>
      </w:r>
      <w:r w:rsidR="004B3B85">
        <w:rPr>
          <w:rFonts w:ascii="Times New Roman" w:hAnsi="Times New Roman" w:cs="Times New Roman"/>
          <w:sz w:val="24"/>
          <w:szCs w:val="24"/>
        </w:rPr>
        <w:t>D</w:t>
      </w:r>
      <w:r w:rsidRPr="00567068">
        <w:rPr>
          <w:rFonts w:ascii="Times New Roman" w:hAnsi="Times New Roman" w:cs="Times New Roman"/>
          <w:sz w:val="24"/>
          <w:szCs w:val="24"/>
        </w:rPr>
        <w:t>uring the experiment, cleaned magnesium ribbon was strongly heated before heating the wet glass wool</w:t>
      </w:r>
      <w:r w:rsidR="00A561F6">
        <w:rPr>
          <w:rFonts w:ascii="Times New Roman" w:hAnsi="Times New Roman" w:cs="Times New Roman"/>
          <w:sz w:val="24"/>
          <w:szCs w:val="24"/>
        </w:rPr>
        <w:t>.</w:t>
      </w:r>
    </w:p>
    <w:p w:rsidR="00BE3EF3" w:rsidRPr="00E151AA" w:rsidRDefault="00884BF4" w:rsidP="006C5A46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9415" w:dyaOrig="4192">
          <v:shape id="_x0000_i1026" type="#_x0000_t75" style="width:435pt;height:193.5pt" o:ole="">
            <v:imagedata r:id="rId9" o:title=""/>
          </v:shape>
          <o:OLEObject Type="Embed" ProgID="CorelDRAW.Graphic.13" ShapeID="_x0000_i1026" DrawAspect="Content" ObjectID="_1594896808" r:id="rId10"/>
        </w:object>
      </w:r>
    </w:p>
    <w:p w:rsidR="00BE3EF3" w:rsidRDefault="00BE3EF3" w:rsidP="006403D1">
      <w:pPr>
        <w:pStyle w:val="ListParagraph"/>
        <w:numPr>
          <w:ilvl w:val="0"/>
          <w:numId w:val="16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Why was the magnesium ribbon cleaned before it was used?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D96BF6" w:rsidRPr="00E151AA" w:rsidRDefault="00D96BF6" w:rsidP="00D96BF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6BF6" w:rsidRPr="00E151AA" w:rsidRDefault="00D96BF6" w:rsidP="00D96BF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3EF3" w:rsidRDefault="00BE3EF3" w:rsidP="006403D1">
      <w:pPr>
        <w:pStyle w:val="ListParagraph"/>
        <w:numPr>
          <w:ilvl w:val="0"/>
          <w:numId w:val="16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State the observations that would be noted in the reaction tub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D96BF6" w:rsidRPr="00E151AA" w:rsidRDefault="00D96BF6" w:rsidP="00D96BF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6BF6" w:rsidRPr="00E151AA" w:rsidRDefault="00D96BF6" w:rsidP="00D96BF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3EF3" w:rsidRPr="00E151AA" w:rsidRDefault="00A561F6" w:rsidP="006403D1">
      <w:pPr>
        <w:pStyle w:val="ListParagraph"/>
        <w:numPr>
          <w:ilvl w:val="0"/>
          <w:numId w:val="16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</w:t>
      </w:r>
      <w:r w:rsidR="00BE3EF3" w:rsidRPr="00E151AA">
        <w:rPr>
          <w:rFonts w:ascii="Times New Roman" w:hAnsi="Times New Roman" w:cs="Times New Roman"/>
          <w:sz w:val="24"/>
          <w:szCs w:val="24"/>
        </w:rPr>
        <w:t>ame;</w:t>
      </w:r>
    </w:p>
    <w:p w:rsidR="00BE3EF3" w:rsidRDefault="00BE3EF3" w:rsidP="006403D1">
      <w:pPr>
        <w:pStyle w:val="ListParagraph"/>
        <w:numPr>
          <w:ilvl w:val="0"/>
          <w:numId w:val="17"/>
        </w:numPr>
        <w:spacing w:after="0"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Gas G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5A7CB7" w:rsidRPr="00E151AA" w:rsidRDefault="005A7CB7" w:rsidP="005A7CB7">
      <w:pPr>
        <w:pStyle w:val="ListParagraph"/>
        <w:spacing w:after="0"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</w:t>
      </w:r>
    </w:p>
    <w:p w:rsidR="00BE3EF3" w:rsidRDefault="00BE3EF3" w:rsidP="006403D1">
      <w:pPr>
        <w:pStyle w:val="ListParagraph"/>
        <w:numPr>
          <w:ilvl w:val="0"/>
          <w:numId w:val="17"/>
        </w:numPr>
        <w:spacing w:after="0"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Suitable </w:t>
      </w:r>
      <w:r w:rsidR="00564C48" w:rsidRPr="00E151AA">
        <w:rPr>
          <w:rFonts w:ascii="Times New Roman" w:hAnsi="Times New Roman" w:cs="Times New Roman"/>
          <w:sz w:val="24"/>
          <w:szCs w:val="24"/>
        </w:rPr>
        <w:t>liquid</w:t>
      </w:r>
      <w:r w:rsidR="00A561F6">
        <w:rPr>
          <w:rFonts w:ascii="Times New Roman" w:hAnsi="Times New Roman" w:cs="Times New Roman"/>
          <w:sz w:val="24"/>
          <w:szCs w:val="24"/>
        </w:rPr>
        <w:t xml:space="preserve"> L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5A7CB7" w:rsidRPr="00E151AA" w:rsidRDefault="005A7CB7" w:rsidP="005A7CB7">
      <w:pPr>
        <w:pStyle w:val="ListParagraph"/>
        <w:spacing w:after="0"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</w:t>
      </w:r>
    </w:p>
    <w:p w:rsidR="00BE3EF3" w:rsidRDefault="00BE3EF3" w:rsidP="006403D1">
      <w:pPr>
        <w:pStyle w:val="ListParagraph"/>
        <w:numPr>
          <w:ilvl w:val="0"/>
          <w:numId w:val="16"/>
        </w:numPr>
        <w:spacing w:after="0" w:line="360" w:lineRule="auto"/>
        <w:ind w:left="11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Write equation of reaction in the reaction tube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FF589B" w:rsidRPr="00E151AA" w:rsidRDefault="00FF589B" w:rsidP="00FF589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F589B" w:rsidRPr="00E151AA" w:rsidRDefault="00FF589B" w:rsidP="00FF589B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94086" w:rsidRPr="00E151AA" w:rsidRDefault="00FC4CB1" w:rsidP="007D44FE">
      <w:pPr>
        <w:pStyle w:val="ListParagraph"/>
        <w:numPr>
          <w:ilvl w:val="0"/>
          <w:numId w:val="1"/>
        </w:numPr>
        <w:spacing w:after="0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) </w:t>
      </w:r>
      <w:r w:rsidR="007D44FE" w:rsidRPr="00E151AA">
        <w:rPr>
          <w:rFonts w:ascii="Times New Roman" w:hAnsi="Times New Roman" w:cs="Times New Roman"/>
          <w:sz w:val="24"/>
          <w:szCs w:val="24"/>
        </w:rPr>
        <w:t>S</w:t>
      </w:r>
      <w:r w:rsidR="00793B36" w:rsidRPr="00E151AA">
        <w:rPr>
          <w:rFonts w:ascii="Times New Roman" w:hAnsi="Times New Roman" w:cs="Times New Roman"/>
          <w:sz w:val="24"/>
          <w:szCs w:val="24"/>
        </w:rPr>
        <w:t>tudy the standard electrode potential below and answer the questions that follow.</w:t>
      </w:r>
    </w:p>
    <w:p w:rsidR="00793B36" w:rsidRPr="00E151AA" w:rsidRDefault="00A659F6" w:rsidP="007D44FE">
      <w:pPr>
        <w:pStyle w:val="ListParagraph"/>
        <w:spacing w:after="0" w:line="360" w:lineRule="auto"/>
        <w:ind w:left="63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he letters are not the actual symbols of the elements.</w:t>
      </w:r>
    </w:p>
    <w:p w:rsidR="00A659F6" w:rsidRDefault="00517DF0" w:rsidP="007D44FE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1543050</wp:posOffset>
                </wp:positionH>
                <wp:positionV relativeFrom="paragraph">
                  <wp:posOffset>99695</wp:posOffset>
                </wp:positionV>
                <wp:extent cx="495300" cy="0"/>
                <wp:effectExtent l="9525" t="54610" r="19050" b="59690"/>
                <wp:wrapNone/>
                <wp:docPr id="11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8D0F09" id="AutoShape 358" o:spid="_x0000_s1026" type="#_x0000_t32" style="position:absolute;margin-left:121.5pt;margin-top:7.85pt;width:39pt;height:0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">
                <v:stroke endarrow="block"/>
              </v:shape>
            </w:pict>
          </mc:Fallback>
        </mc:AlternateContent>
      </w:r>
      <w:r w:rsidR="005B54D5">
        <w:rPr>
          <w:rFonts w:ascii="Times New Roman" w:hAnsi="Times New Roman" w:cs="Times New Roman"/>
          <w:sz w:val="24"/>
          <w:szCs w:val="24"/>
        </w:rPr>
        <w:t>M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5B54D5">
        <w:rPr>
          <w:rFonts w:ascii="Times New Roman" w:hAnsi="Times New Roman" w:cs="Times New Roman"/>
          <w:sz w:val="24"/>
          <w:szCs w:val="24"/>
        </w:rPr>
        <w:t xml:space="preserve"> + 2e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7D44FE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>M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5B54D5">
        <w:rPr>
          <w:rFonts w:ascii="Times New Roman" w:hAnsi="Times New Roman" w:cs="Times New Roman"/>
          <w:sz w:val="24"/>
          <w:szCs w:val="24"/>
        </w:rPr>
        <w:tab/>
        <w:t>E</w:t>
      </w:r>
      <w:r w:rsidR="002A556D" w:rsidRPr="0040575C">
        <w:rPr>
          <w:rFonts w:ascii="Times New Roman" w:hAnsi="Times New Roman" w:cs="Times New Roman"/>
          <w:sz w:val="24"/>
          <w:szCs w:val="24"/>
          <w:vertAlign w:val="superscript"/>
        </w:rPr>
        <w:t>θ</w:t>
      </w:r>
      <w:r w:rsidR="002A556D">
        <w:rPr>
          <w:rFonts w:ascii="Times New Roman" w:hAnsi="Times New Roman" w:cs="Times New Roman"/>
          <w:sz w:val="24"/>
          <w:szCs w:val="24"/>
        </w:rPr>
        <w:t xml:space="preserve"> = -0.76V</w:t>
      </w:r>
    </w:p>
    <w:p w:rsidR="005B54D5" w:rsidRDefault="00517DF0" w:rsidP="007D44FE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1543050</wp:posOffset>
                </wp:positionH>
                <wp:positionV relativeFrom="paragraph">
                  <wp:posOffset>122555</wp:posOffset>
                </wp:positionV>
                <wp:extent cx="495300" cy="0"/>
                <wp:effectExtent l="9525" t="54610" r="19050" b="59690"/>
                <wp:wrapNone/>
                <wp:docPr id="10" name="AutoShap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E09529" id="AutoShape 359" o:spid="_x0000_s1026" type="#_x0000_t32" style="position:absolute;margin-left:121.5pt;margin-top:9.65pt;width:39pt;height:0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">
                <v:stroke endarrow="block"/>
              </v:shape>
            </w:pict>
          </mc:Fallback>
        </mc:AlternateContent>
      </w:r>
      <w:r w:rsidR="005B54D5">
        <w:rPr>
          <w:rFonts w:ascii="Times New Roman" w:hAnsi="Times New Roman" w:cs="Times New Roman"/>
          <w:sz w:val="24"/>
          <w:szCs w:val="24"/>
        </w:rPr>
        <w:t>N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5B54D5">
        <w:rPr>
          <w:rFonts w:ascii="Times New Roman" w:hAnsi="Times New Roman" w:cs="Times New Roman"/>
          <w:sz w:val="24"/>
          <w:szCs w:val="24"/>
        </w:rPr>
        <w:t xml:space="preserve"> + 2e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7D44FE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>N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5B54D5">
        <w:rPr>
          <w:rFonts w:ascii="Times New Roman" w:hAnsi="Times New Roman" w:cs="Times New Roman"/>
          <w:sz w:val="24"/>
          <w:szCs w:val="24"/>
        </w:rPr>
        <w:tab/>
        <w:t>E</w:t>
      </w:r>
      <w:r w:rsidR="0040575C" w:rsidRPr="0040575C">
        <w:rPr>
          <w:rFonts w:ascii="Times New Roman" w:hAnsi="Times New Roman" w:cs="Times New Roman"/>
          <w:sz w:val="24"/>
          <w:szCs w:val="24"/>
          <w:vertAlign w:val="superscript"/>
        </w:rPr>
        <w:t>θ</w:t>
      </w:r>
      <w:r w:rsidR="002A556D">
        <w:rPr>
          <w:rFonts w:ascii="Times New Roman" w:hAnsi="Times New Roman" w:cs="Times New Roman"/>
          <w:sz w:val="24"/>
          <w:szCs w:val="24"/>
        </w:rPr>
        <w:t xml:space="preserve"> = -2.37V</w:t>
      </w:r>
    </w:p>
    <w:p w:rsidR="005B54D5" w:rsidRDefault="00517DF0" w:rsidP="007D44FE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1543050</wp:posOffset>
                </wp:positionH>
                <wp:positionV relativeFrom="paragraph">
                  <wp:posOffset>107315</wp:posOffset>
                </wp:positionV>
                <wp:extent cx="495300" cy="0"/>
                <wp:effectExtent l="9525" t="54610" r="19050" b="59690"/>
                <wp:wrapNone/>
                <wp:docPr id="9" name="AutoShap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40BB3D" id="AutoShape 360" o:spid="_x0000_s1026" type="#_x0000_t32" style="position:absolute;margin-left:121.5pt;margin-top:8.45pt;width:39pt;height:0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EhgNAIAAF4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">
                <v:stroke endarrow="block"/>
              </v:shape>
            </w:pict>
          </mc:Fallback>
        </mc:AlternateContent>
      </w:r>
      <w:r w:rsidR="005B54D5">
        <w:rPr>
          <w:rFonts w:ascii="Times New Roman" w:hAnsi="Times New Roman" w:cs="Times New Roman"/>
          <w:sz w:val="24"/>
          <w:szCs w:val="24"/>
        </w:rPr>
        <w:t>2P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5B54D5">
        <w:rPr>
          <w:rFonts w:ascii="Times New Roman" w:hAnsi="Times New Roman" w:cs="Times New Roman"/>
          <w:sz w:val="24"/>
          <w:szCs w:val="24"/>
        </w:rPr>
        <w:t xml:space="preserve"> + 2e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5B54D5">
        <w:rPr>
          <w:rFonts w:ascii="Times New Roman" w:hAnsi="Times New Roman" w:cs="Times New Roman"/>
          <w:sz w:val="24"/>
          <w:szCs w:val="24"/>
        </w:rPr>
        <w:t xml:space="preserve"> </w:t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  <w:t>2P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5B54D5">
        <w:rPr>
          <w:rFonts w:ascii="Times New Roman" w:hAnsi="Times New Roman" w:cs="Times New Roman"/>
          <w:sz w:val="24"/>
          <w:szCs w:val="24"/>
        </w:rPr>
        <w:tab/>
        <w:t>E</w:t>
      </w:r>
      <w:r w:rsidR="0040575C" w:rsidRPr="0040575C">
        <w:rPr>
          <w:rFonts w:ascii="Times New Roman" w:hAnsi="Times New Roman" w:cs="Times New Roman"/>
          <w:sz w:val="24"/>
          <w:szCs w:val="24"/>
          <w:vertAlign w:val="superscript"/>
        </w:rPr>
        <w:t>θ</w:t>
      </w:r>
      <w:r w:rsidR="002A556D">
        <w:rPr>
          <w:rFonts w:ascii="Times New Roman" w:hAnsi="Times New Roman" w:cs="Times New Roman"/>
          <w:sz w:val="24"/>
          <w:szCs w:val="24"/>
        </w:rPr>
        <w:t xml:space="preserve"> = +0.80V</w:t>
      </w:r>
    </w:p>
    <w:p w:rsidR="005B54D5" w:rsidRPr="00E151AA" w:rsidRDefault="00517DF0" w:rsidP="007D44FE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>
                <wp:simplePos x="0" y="0"/>
                <wp:positionH relativeFrom="column">
                  <wp:posOffset>1543050</wp:posOffset>
                </wp:positionH>
                <wp:positionV relativeFrom="paragraph">
                  <wp:posOffset>111125</wp:posOffset>
                </wp:positionV>
                <wp:extent cx="495300" cy="0"/>
                <wp:effectExtent l="9525" t="54610" r="19050" b="59690"/>
                <wp:wrapNone/>
                <wp:docPr id="8" name="AutoShap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F0ABA4" id="AutoShape 361" o:spid="_x0000_s1026" type="#_x0000_t32" style="position:absolute;margin-left:121.5pt;margin-top:8.75pt;width:39pt;height:0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">
                <v:stroke endarrow="block"/>
              </v:shape>
            </w:pict>
          </mc:Fallback>
        </mc:AlternateContent>
      </w:r>
      <w:r w:rsidR="005B54D5">
        <w:rPr>
          <w:rFonts w:ascii="Times New Roman" w:hAnsi="Times New Roman" w:cs="Times New Roman"/>
          <w:sz w:val="24"/>
          <w:szCs w:val="24"/>
        </w:rPr>
        <w:t>R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5B54D5">
        <w:rPr>
          <w:rFonts w:ascii="Times New Roman" w:hAnsi="Times New Roman" w:cs="Times New Roman"/>
          <w:sz w:val="24"/>
          <w:szCs w:val="24"/>
        </w:rPr>
        <w:t xml:space="preserve"> + 2e</w:t>
      </w:r>
      <w:r w:rsidR="005B54D5" w:rsidRPr="005B54D5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</w:r>
      <w:r w:rsidR="005B54D5">
        <w:rPr>
          <w:rFonts w:ascii="Times New Roman" w:hAnsi="Times New Roman" w:cs="Times New Roman"/>
          <w:sz w:val="24"/>
          <w:szCs w:val="24"/>
        </w:rPr>
        <w:tab/>
        <w:t>R</w:t>
      </w:r>
      <w:r w:rsidR="005B54D5" w:rsidRPr="005B54D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5B54D5">
        <w:rPr>
          <w:rFonts w:ascii="Times New Roman" w:hAnsi="Times New Roman" w:cs="Times New Roman"/>
          <w:sz w:val="24"/>
          <w:szCs w:val="24"/>
        </w:rPr>
        <w:tab/>
        <w:t>E</w:t>
      </w:r>
      <w:r w:rsidR="0040575C" w:rsidRPr="0040575C">
        <w:rPr>
          <w:rFonts w:ascii="Times New Roman" w:hAnsi="Times New Roman" w:cs="Times New Roman"/>
          <w:sz w:val="24"/>
          <w:szCs w:val="24"/>
          <w:vertAlign w:val="superscript"/>
        </w:rPr>
        <w:t>θ</w:t>
      </w:r>
      <w:r w:rsidR="002A556D">
        <w:rPr>
          <w:rFonts w:ascii="Times New Roman" w:hAnsi="Times New Roman" w:cs="Times New Roman"/>
          <w:sz w:val="24"/>
          <w:szCs w:val="24"/>
        </w:rPr>
        <w:t xml:space="preserve"> = - 0.14V</w:t>
      </w:r>
    </w:p>
    <w:p w:rsidR="00A659F6" w:rsidRDefault="00D03E1C" w:rsidP="00E151A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The</w:t>
      </w:r>
      <w:r w:rsidR="00A659F6" w:rsidRPr="00E151AA">
        <w:rPr>
          <w:rFonts w:ascii="Times New Roman" w:hAnsi="Times New Roman" w:cs="Times New Roman"/>
          <w:sz w:val="24"/>
          <w:szCs w:val="24"/>
        </w:rPr>
        <w:t xml:space="preserve"> standard electrode potential of Fe</w:t>
      </w:r>
      <w:r w:rsidR="00A659F6" w:rsidRPr="008B1938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A659F6" w:rsidRPr="00E151AA">
        <w:rPr>
          <w:rFonts w:ascii="Times New Roman" w:hAnsi="Times New Roman" w:cs="Times New Roman"/>
          <w:sz w:val="24"/>
          <w:szCs w:val="24"/>
        </w:rPr>
        <w:t xml:space="preserve"> is -0.44 volts. </w:t>
      </w:r>
      <w:r w:rsidR="00A561F6" w:rsidRPr="00E151AA">
        <w:rPr>
          <w:rFonts w:ascii="Times New Roman" w:hAnsi="Times New Roman" w:cs="Times New Roman"/>
          <w:sz w:val="24"/>
          <w:szCs w:val="24"/>
        </w:rPr>
        <w:t>Select</w:t>
      </w:r>
      <w:r w:rsidR="00A659F6" w:rsidRPr="00E151AA">
        <w:rPr>
          <w:rFonts w:ascii="Times New Roman" w:hAnsi="Times New Roman" w:cs="Times New Roman"/>
          <w:sz w:val="24"/>
          <w:szCs w:val="24"/>
        </w:rPr>
        <w:t xml:space="preserve"> the element which would be best t</w:t>
      </w:r>
      <w:r w:rsidR="008B1938">
        <w:rPr>
          <w:rFonts w:ascii="Times New Roman" w:hAnsi="Times New Roman" w:cs="Times New Roman"/>
          <w:sz w:val="24"/>
          <w:szCs w:val="24"/>
        </w:rPr>
        <w:t>o</w:t>
      </w:r>
      <w:r w:rsidR="00A659F6" w:rsidRPr="00E151AA">
        <w:rPr>
          <w:rFonts w:ascii="Times New Roman" w:hAnsi="Times New Roman" w:cs="Times New Roman"/>
          <w:sz w:val="24"/>
          <w:szCs w:val="24"/>
        </w:rPr>
        <w:t xml:space="preserve"> protect iron from </w:t>
      </w:r>
      <w:r w:rsidRPr="00E151AA">
        <w:rPr>
          <w:rFonts w:ascii="Times New Roman" w:hAnsi="Times New Roman" w:cs="Times New Roman"/>
          <w:sz w:val="24"/>
          <w:szCs w:val="24"/>
        </w:rPr>
        <w:t>rusting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659F6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7D44FE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659F6" w:rsidRDefault="00A659F6" w:rsidP="00E151A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i) Calculate the E</w:t>
      </w:r>
      <w:r w:rsidR="00E047C4" w:rsidRPr="0040575C">
        <w:rPr>
          <w:rFonts w:ascii="Times New Roman" w:hAnsi="Times New Roman" w:cs="Times New Roman"/>
          <w:sz w:val="24"/>
          <w:szCs w:val="24"/>
          <w:vertAlign w:val="superscript"/>
        </w:rPr>
        <w:t>θ</w:t>
      </w:r>
      <w:r w:rsidRPr="00E151AA">
        <w:rPr>
          <w:rFonts w:ascii="Times New Roman" w:hAnsi="Times New Roman" w:cs="Times New Roman"/>
          <w:sz w:val="24"/>
          <w:szCs w:val="24"/>
        </w:rPr>
        <w:t xml:space="preserve"> value for cell represented as </w:t>
      </w:r>
      <w:r w:rsidR="00A561F6">
        <w:rPr>
          <w:rFonts w:ascii="Times New Roman" w:hAnsi="Times New Roman" w:cs="Times New Roman"/>
          <w:sz w:val="24"/>
          <w:szCs w:val="24"/>
        </w:rPr>
        <w:t>M</w:t>
      </w:r>
      <w:r w:rsidR="00A561F6" w:rsidRPr="00E047C4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A561F6">
        <w:rPr>
          <w:rFonts w:ascii="Times New Roman" w:hAnsi="Times New Roman" w:cs="Times New Roman"/>
          <w:sz w:val="24"/>
          <w:szCs w:val="24"/>
        </w:rPr>
        <w:t xml:space="preserve"> </w:t>
      </w:r>
      <w:r w:rsidR="00A561F6" w:rsidRPr="00E047C4">
        <w:rPr>
          <w:rFonts w:ascii="Times New Roman" w:hAnsi="Times New Roman" w:cs="Times New Roman"/>
          <w:b/>
          <w:sz w:val="24"/>
          <w:szCs w:val="24"/>
        </w:rPr>
        <w:t>/</w:t>
      </w:r>
      <w:r w:rsidR="00A561F6">
        <w:rPr>
          <w:rFonts w:ascii="Times New Roman" w:hAnsi="Times New Roman" w:cs="Times New Roman"/>
          <w:sz w:val="24"/>
          <w:szCs w:val="24"/>
        </w:rPr>
        <w:t xml:space="preserve"> M</w:t>
      </w:r>
      <w:r w:rsidR="00A561F6" w:rsidRPr="00E047C4">
        <w:rPr>
          <w:rFonts w:ascii="Times New Roman" w:hAnsi="Times New Roman" w:cs="Times New Roman"/>
          <w:sz w:val="24"/>
          <w:szCs w:val="24"/>
          <w:vertAlign w:val="superscript"/>
        </w:rPr>
        <w:t>2+</w:t>
      </w:r>
      <w:r w:rsidR="00A561F6" w:rsidRPr="00E047C4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A561F6">
        <w:rPr>
          <w:rFonts w:ascii="Times New Roman" w:hAnsi="Times New Roman" w:cs="Times New Roman"/>
          <w:sz w:val="24"/>
          <w:szCs w:val="24"/>
        </w:rPr>
        <w:t xml:space="preserve"> </w:t>
      </w:r>
      <w:r w:rsidR="00A561F6" w:rsidRPr="00E047C4">
        <w:rPr>
          <w:rFonts w:ascii="Times New Roman" w:hAnsi="Times New Roman" w:cs="Times New Roman"/>
          <w:b/>
          <w:sz w:val="24"/>
          <w:szCs w:val="24"/>
        </w:rPr>
        <w:t>//</w:t>
      </w:r>
      <w:r w:rsidR="00A561F6">
        <w:rPr>
          <w:rFonts w:ascii="Times New Roman" w:hAnsi="Times New Roman" w:cs="Times New Roman"/>
          <w:sz w:val="24"/>
          <w:szCs w:val="24"/>
        </w:rPr>
        <w:t xml:space="preserve"> P</w:t>
      </w:r>
      <w:r w:rsidR="00A561F6" w:rsidRPr="00515B6A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A561F6" w:rsidRPr="00E047C4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A561F6">
        <w:rPr>
          <w:rFonts w:ascii="Times New Roman" w:hAnsi="Times New Roman" w:cs="Times New Roman"/>
          <w:sz w:val="24"/>
          <w:szCs w:val="24"/>
        </w:rPr>
        <w:t xml:space="preserve"> + P</w:t>
      </w:r>
      <w:r w:rsidR="00A561F6" w:rsidRPr="00E047C4">
        <w:rPr>
          <w:rFonts w:ascii="Times New Roman" w:hAnsi="Times New Roman" w:cs="Times New Roman"/>
          <w:sz w:val="24"/>
          <w:szCs w:val="24"/>
          <w:vertAlign w:val="subscript"/>
        </w:rPr>
        <w:t>(s)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515B6A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659F6" w:rsidRDefault="00A659F6" w:rsidP="00E151AA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i) </w:t>
      </w:r>
      <w:r w:rsidR="005B45AD" w:rsidRPr="00E151AA">
        <w:rPr>
          <w:rFonts w:ascii="Times New Roman" w:hAnsi="Times New Roman" w:cs="Times New Roman"/>
          <w:sz w:val="24"/>
          <w:szCs w:val="24"/>
        </w:rPr>
        <w:t>Draw</w:t>
      </w:r>
      <w:r w:rsidRPr="00E151AA">
        <w:rPr>
          <w:rFonts w:ascii="Times New Roman" w:hAnsi="Times New Roman" w:cs="Times New Roman"/>
          <w:sz w:val="24"/>
          <w:szCs w:val="24"/>
        </w:rPr>
        <w:t xml:space="preserve"> the electrochemical cell represented in b(i) abov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D03E1C">
        <w:rPr>
          <w:rFonts w:ascii="Times New Roman" w:hAnsi="Times New Roman" w:cs="Times New Roman"/>
          <w:sz w:val="24"/>
          <w:szCs w:val="24"/>
        </w:rPr>
        <w:t>(</w:t>
      </w:r>
      <w:r w:rsidRPr="00E151AA">
        <w:rPr>
          <w:rFonts w:ascii="Times New Roman" w:hAnsi="Times New Roman" w:cs="Times New Roman"/>
          <w:sz w:val="24"/>
          <w:szCs w:val="24"/>
        </w:rPr>
        <w:t>2 marks)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D03E1C" w:rsidRPr="00E151AA" w:rsidRDefault="00D03E1C" w:rsidP="00D03E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659F6" w:rsidRPr="00E151AA" w:rsidRDefault="00FC4CB1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II) </w:t>
      </w:r>
      <w:r w:rsidR="001D2E56" w:rsidRPr="00E151AA">
        <w:rPr>
          <w:rFonts w:ascii="Times New Roman" w:hAnsi="Times New Roman" w:cs="Times New Roman"/>
          <w:sz w:val="24"/>
          <w:szCs w:val="24"/>
        </w:rPr>
        <w:t>The</w:t>
      </w:r>
      <w:r w:rsidRPr="00E151AA">
        <w:rPr>
          <w:rFonts w:ascii="Times New Roman" w:hAnsi="Times New Roman" w:cs="Times New Roman"/>
          <w:sz w:val="24"/>
          <w:szCs w:val="24"/>
        </w:rPr>
        <w:t xml:space="preserve"> diagram below represents an experiment by a student</w:t>
      </w:r>
      <w:r w:rsidR="00A561F6">
        <w:rPr>
          <w:rFonts w:ascii="Times New Roman" w:hAnsi="Times New Roman" w:cs="Times New Roman"/>
          <w:sz w:val="24"/>
          <w:szCs w:val="24"/>
        </w:rPr>
        <w:t>.</w:t>
      </w:r>
    </w:p>
    <w:p w:rsidR="00E151AA" w:rsidRPr="00E151AA" w:rsidRDefault="00517DF0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213360</wp:posOffset>
                </wp:positionV>
                <wp:extent cx="438150" cy="438150"/>
                <wp:effectExtent l="9525" t="13335" r="9525" b="5715"/>
                <wp:wrapNone/>
                <wp:docPr id="7" name="Text Box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Default="003A080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2" o:spid="_x0000_s1115" type="#_x0000_t202" style="position:absolute;left:0;text-align:left;margin-left:268.5pt;margin-top:16.8pt;width:34.5pt;height:34.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" strokecolor="white [3212]">
                <v:textbox>
                  <w:txbxContent>
                    <w:p w:rsidR="003A080B" w:rsidRDefault="003A080B"/>
                  </w:txbxContent>
                </v:textbox>
              </v:shape>
            </w:pict>
          </mc:Fallback>
        </mc:AlternateContent>
      </w:r>
      <w:r w:rsidR="00D03E1C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847725</wp:posOffset>
            </wp:positionH>
            <wp:positionV relativeFrom="paragraph">
              <wp:posOffset>41910</wp:posOffset>
            </wp:positionV>
            <wp:extent cx="3114675" cy="2009775"/>
            <wp:effectExtent l="19050" t="0" r="9525" b="0"/>
            <wp:wrapTight wrapText="bothSides">
              <wp:wrapPolygon edited="0">
                <wp:start x="-132" y="0"/>
                <wp:lineTo x="-132" y="21498"/>
                <wp:lineTo x="21666" y="21498"/>
                <wp:lineTo x="21666" y="0"/>
                <wp:lineTo x="-132" y="0"/>
              </wp:wrapPolygon>
            </wp:wrapTight>
            <wp:docPr id="457" name="Picture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151AA" w:rsidRPr="00E151AA" w:rsidRDefault="00E151AA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</w:p>
    <w:p w:rsidR="00E151AA" w:rsidRPr="00E151AA" w:rsidRDefault="00E151AA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</w:p>
    <w:p w:rsidR="00E151AA" w:rsidRPr="00E151AA" w:rsidRDefault="00517DF0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>
                <wp:simplePos x="0" y="0"/>
                <wp:positionH relativeFrom="column">
                  <wp:posOffset>876300</wp:posOffset>
                </wp:positionH>
                <wp:positionV relativeFrom="paragraph">
                  <wp:posOffset>215265</wp:posOffset>
                </wp:positionV>
                <wp:extent cx="333375" cy="342900"/>
                <wp:effectExtent l="9525" t="13335" r="9525" b="5715"/>
                <wp:wrapNone/>
                <wp:docPr id="6" name="Text Box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1D2E56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1D2E56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3" o:spid="_x0000_s1116" type="#_x0000_t202" style="position:absolute;left:0;text-align:left;margin-left:69pt;margin-top:16.95pt;width:26.25pt;height:27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" strokecolor="white [3212]">
                <v:textbox>
                  <w:txbxContent>
                    <w:p w:rsidR="003A080B" w:rsidRPr="001D2E56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1D2E56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3848100</wp:posOffset>
                </wp:positionH>
                <wp:positionV relativeFrom="paragraph">
                  <wp:posOffset>24765</wp:posOffset>
                </wp:positionV>
                <wp:extent cx="981075" cy="342900"/>
                <wp:effectExtent l="9525" t="13335" r="9525" b="5715"/>
                <wp:wrapNone/>
                <wp:docPr id="5" name="Text Box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107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1D2E56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Electrod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5" o:spid="_x0000_s1117" type="#_x0000_t202" style="position:absolute;left:0;text-align:left;margin-left:303pt;margin-top:1.95pt;width:77.25pt;height:27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" strokecolor="white [3212]">
                <v:textbox>
                  <w:txbxContent>
                    <w:p w:rsidR="003A080B" w:rsidRPr="001D2E56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Electrodes</w:t>
                      </w:r>
                    </w:p>
                  </w:txbxContent>
                </v:textbox>
              </v:shape>
            </w:pict>
          </mc:Fallback>
        </mc:AlternateContent>
      </w:r>
    </w:p>
    <w:p w:rsidR="00E151AA" w:rsidRPr="00E151AA" w:rsidRDefault="00517DF0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179070</wp:posOffset>
                </wp:positionV>
                <wp:extent cx="333375" cy="342900"/>
                <wp:effectExtent l="9525" t="11430" r="9525" b="7620"/>
                <wp:wrapNone/>
                <wp:docPr id="4" name="Text Box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1D2E56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4" o:spid="_x0000_s1118" type="#_x0000_t202" style="position:absolute;left:0;text-align:left;margin-left:268.5pt;margin-top:14.1pt;width:26.25pt;height:27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" strokecolor="white [3212]">
                <v:textbox>
                  <w:txbxContent>
                    <w:p w:rsidR="003A080B" w:rsidRPr="001D2E56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>
                <wp:simplePos x="0" y="0"/>
                <wp:positionH relativeFrom="column">
                  <wp:posOffset>1209675</wp:posOffset>
                </wp:positionH>
                <wp:positionV relativeFrom="paragraph">
                  <wp:posOffset>38100</wp:posOffset>
                </wp:positionV>
                <wp:extent cx="590550" cy="635"/>
                <wp:effectExtent l="9525" t="13335" r="9525" b="5080"/>
                <wp:wrapNone/>
                <wp:docPr id="3" name="AutoShap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0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825D52" id="AutoShape 368" o:spid="_x0000_s1026" type="#_x0000_t32" style="position:absolute;margin-left:95.25pt;margin-top:3pt;width:46.5pt;height: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"/>
            </w:pict>
          </mc:Fallback>
        </mc:AlternateContent>
      </w:r>
    </w:p>
    <w:p w:rsidR="00E151AA" w:rsidRPr="00E151AA" w:rsidRDefault="00517DF0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>
                <wp:simplePos x="0" y="0"/>
                <wp:positionH relativeFrom="column">
                  <wp:posOffset>2457450</wp:posOffset>
                </wp:positionH>
                <wp:positionV relativeFrom="paragraph">
                  <wp:posOffset>32385</wp:posOffset>
                </wp:positionV>
                <wp:extent cx="866775" cy="0"/>
                <wp:effectExtent l="9525" t="12700" r="9525" b="6350"/>
                <wp:wrapNone/>
                <wp:docPr id="2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E80374" id="AutoShape 367" o:spid="_x0000_s1026" type="#_x0000_t32" style="position:absolute;margin-left:193.5pt;margin-top:2.55pt;width:68.25pt;height:0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"/>
            </w:pict>
          </mc:Fallback>
        </mc:AlternateContent>
      </w:r>
    </w:p>
    <w:p w:rsidR="00E151AA" w:rsidRPr="00E151AA" w:rsidRDefault="00517DF0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>
                <wp:simplePos x="0" y="0"/>
                <wp:positionH relativeFrom="column">
                  <wp:posOffset>3257550</wp:posOffset>
                </wp:positionH>
                <wp:positionV relativeFrom="paragraph">
                  <wp:posOffset>93345</wp:posOffset>
                </wp:positionV>
                <wp:extent cx="1638300" cy="342900"/>
                <wp:effectExtent l="9525" t="12700" r="9525" b="6350"/>
                <wp:wrapNone/>
                <wp:docPr id="1" name="Text Box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080B" w:rsidRPr="001D2E56" w:rsidRDefault="003A080B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queous KCl</w:t>
                            </w:r>
                            <w:r w:rsidRPr="001D2E56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(aq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6" o:spid="_x0000_s1119" type="#_x0000_t202" style="position:absolute;left:0;text-align:left;margin-left:256.5pt;margin-top:7.35pt;width:129pt;height:27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" strokecolor="white [3212]">
                <v:textbox>
                  <w:txbxContent>
                    <w:p w:rsidR="003A080B" w:rsidRPr="001D2E56" w:rsidRDefault="003A080B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queous KCl</w:t>
                      </w:r>
                      <w:r w:rsidRPr="001D2E56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  <w:vertAlign w:val="subscript"/>
                        </w:rPr>
                        <w:t>(aq)</w:t>
                      </w:r>
                    </w:p>
                  </w:txbxContent>
                </v:textbox>
              </v:shape>
            </w:pict>
          </mc:Fallback>
        </mc:AlternateContent>
      </w:r>
    </w:p>
    <w:p w:rsidR="00E151AA" w:rsidRPr="00E151AA" w:rsidRDefault="00E151AA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</w:p>
    <w:p w:rsidR="00FC4CB1" w:rsidRDefault="00FC4CB1" w:rsidP="00144ED0">
      <w:pPr>
        <w:pStyle w:val="ListParagraph"/>
        <w:numPr>
          <w:ilvl w:val="0"/>
          <w:numId w:val="19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Name</w:t>
      </w:r>
      <w:r w:rsidR="00A561F6">
        <w:rPr>
          <w:rFonts w:ascii="Times New Roman" w:hAnsi="Times New Roman" w:cs="Times New Roman"/>
          <w:sz w:val="24"/>
          <w:szCs w:val="24"/>
        </w:rPr>
        <w:t xml:space="preserve"> the products at the electrodes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C4CB1" w:rsidRDefault="00144ED0" w:rsidP="00144ED0">
      <w:pPr>
        <w:pStyle w:val="ListParagraph"/>
        <w:numPr>
          <w:ilvl w:val="0"/>
          <w:numId w:val="19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Write</w:t>
      </w:r>
      <w:r w:rsidR="00FC4CB1" w:rsidRPr="00E151AA">
        <w:rPr>
          <w:rFonts w:ascii="Times New Roman" w:hAnsi="Times New Roman" w:cs="Times New Roman"/>
          <w:sz w:val="24"/>
          <w:szCs w:val="24"/>
        </w:rPr>
        <w:t xml:space="preserve"> equation of reaction at each electrod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FC4CB1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FC4CB1" w:rsidRDefault="00FC4CB1" w:rsidP="00E151AA">
      <w:pPr>
        <w:spacing w:after="0" w:line="360" w:lineRule="auto"/>
        <w:ind w:left="27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III) During purification of copper by electrolysis, 1.48g of copper were deposited when a current was</w:t>
      </w:r>
      <w:r w:rsidR="00144ED0">
        <w:rPr>
          <w:rFonts w:ascii="Times New Roman" w:hAnsi="Times New Roman" w:cs="Times New Roman"/>
          <w:sz w:val="24"/>
          <w:szCs w:val="24"/>
        </w:rPr>
        <w:tab/>
      </w:r>
      <w:r w:rsidR="00144ED0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 xml:space="preserve">passed through </w:t>
      </w:r>
      <w:r w:rsidR="00611DA0" w:rsidRPr="00E151AA">
        <w:rPr>
          <w:rFonts w:ascii="Times New Roman" w:hAnsi="Times New Roman" w:cs="Times New Roman"/>
          <w:sz w:val="24"/>
          <w:szCs w:val="24"/>
        </w:rPr>
        <w:t>aqueous</w:t>
      </w:r>
      <w:r w:rsidR="00144ED0">
        <w:rPr>
          <w:rFonts w:ascii="Times New Roman" w:hAnsi="Times New Roman" w:cs="Times New Roman"/>
          <w:sz w:val="24"/>
          <w:szCs w:val="24"/>
        </w:rPr>
        <w:t xml:space="preserve"> copper </w:t>
      </w:r>
      <w:r w:rsidR="005B45AD">
        <w:rPr>
          <w:rFonts w:ascii="Times New Roman" w:hAnsi="Times New Roman" w:cs="Times New Roman"/>
          <w:sz w:val="24"/>
          <w:szCs w:val="24"/>
        </w:rPr>
        <w:t>(</w:t>
      </w:r>
      <w:r w:rsidR="00144ED0">
        <w:rPr>
          <w:rFonts w:ascii="Times New Roman" w:hAnsi="Times New Roman" w:cs="Times New Roman"/>
          <w:sz w:val="24"/>
          <w:szCs w:val="24"/>
        </w:rPr>
        <w:t>II</w:t>
      </w:r>
      <w:r w:rsidR="005B45AD">
        <w:rPr>
          <w:rFonts w:ascii="Times New Roman" w:hAnsi="Times New Roman" w:cs="Times New Roman"/>
          <w:sz w:val="24"/>
          <w:szCs w:val="24"/>
        </w:rPr>
        <w:t>)</w:t>
      </w:r>
      <w:r w:rsidR="00144ED0">
        <w:rPr>
          <w:rFonts w:ascii="Times New Roman" w:hAnsi="Times New Roman" w:cs="Times New Roman"/>
          <w:sz w:val="24"/>
          <w:szCs w:val="24"/>
        </w:rPr>
        <w:t xml:space="preserve"> sulphate for 2</w:t>
      </w:r>
      <w:r w:rsidRPr="00E151AA">
        <w:rPr>
          <w:rFonts w:ascii="Times New Roman" w:hAnsi="Times New Roman" w:cs="Times New Roman"/>
          <w:sz w:val="24"/>
          <w:szCs w:val="24"/>
        </w:rPr>
        <w:t xml:space="preserve">½ hours. </w:t>
      </w:r>
      <w:r w:rsidR="00AC6CCB" w:rsidRPr="00E151AA">
        <w:rPr>
          <w:rFonts w:ascii="Times New Roman" w:hAnsi="Times New Roman" w:cs="Times New Roman"/>
          <w:sz w:val="24"/>
          <w:szCs w:val="24"/>
        </w:rPr>
        <w:t>Calculate</w:t>
      </w:r>
      <w:r w:rsidRPr="00E151AA">
        <w:rPr>
          <w:rFonts w:ascii="Times New Roman" w:hAnsi="Times New Roman" w:cs="Times New Roman"/>
          <w:sz w:val="24"/>
          <w:szCs w:val="24"/>
        </w:rPr>
        <w:t xml:space="preserve"> the amount of current that was </w:t>
      </w:r>
      <w:r w:rsidR="00144ED0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 xml:space="preserve">passed. CU = 63.5 and 1 </w:t>
      </w:r>
      <w:r w:rsidR="00611DA0" w:rsidRPr="00E151AA">
        <w:rPr>
          <w:rFonts w:ascii="Times New Roman" w:hAnsi="Times New Roman" w:cs="Times New Roman"/>
          <w:sz w:val="24"/>
          <w:szCs w:val="24"/>
        </w:rPr>
        <w:t>Faraday</w:t>
      </w:r>
      <w:r w:rsidR="00A561F6">
        <w:rPr>
          <w:rFonts w:ascii="Times New Roman" w:hAnsi="Times New Roman" w:cs="Times New Roman"/>
          <w:sz w:val="24"/>
          <w:szCs w:val="24"/>
        </w:rPr>
        <w:t xml:space="preserve"> = 96500C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8F2994" w:rsidRPr="00E151AA">
        <w:rPr>
          <w:rFonts w:ascii="Times New Roman" w:hAnsi="Times New Roman" w:cs="Times New Roman"/>
          <w:sz w:val="24"/>
          <w:szCs w:val="24"/>
        </w:rPr>
        <w:t>(3 marks)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Pr="00E151AA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144ED0" w:rsidRDefault="00144ED0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B45AD" w:rsidRPr="00E151AA" w:rsidRDefault="005B45AD" w:rsidP="00144ED0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</w:p>
    <w:p w:rsidR="00793B36" w:rsidRDefault="00AC6CCB" w:rsidP="00E151AA">
      <w:pPr>
        <w:pStyle w:val="ListParagraph"/>
        <w:numPr>
          <w:ilvl w:val="0"/>
          <w:numId w:val="1"/>
        </w:numPr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lastRenderedPageBreak/>
        <w:t xml:space="preserve">a) </w:t>
      </w:r>
      <w:r w:rsidR="00BA259C">
        <w:rPr>
          <w:rFonts w:ascii="Times New Roman" w:hAnsi="Times New Roman" w:cs="Times New Roman"/>
          <w:sz w:val="24"/>
          <w:szCs w:val="24"/>
        </w:rPr>
        <w:t>D</w:t>
      </w:r>
      <w:r w:rsidRPr="00E151AA">
        <w:rPr>
          <w:rFonts w:ascii="Times New Roman" w:hAnsi="Times New Roman" w:cs="Times New Roman"/>
          <w:sz w:val="24"/>
          <w:szCs w:val="24"/>
        </w:rPr>
        <w:t>efine the term solubility</w:t>
      </w:r>
      <w:r w:rsidR="00BA259C">
        <w:rPr>
          <w:rFonts w:ascii="Times New Roman" w:hAnsi="Times New Roman" w:cs="Times New Roman"/>
          <w:sz w:val="24"/>
          <w:szCs w:val="24"/>
        </w:rPr>
        <w:t>.</w:t>
      </w:r>
      <w:r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545049" w:rsidRPr="00E151AA" w:rsidRDefault="00545049" w:rsidP="0054504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45049" w:rsidRPr="00E151AA" w:rsidRDefault="00545049" w:rsidP="00545049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C6CCB" w:rsidRDefault="00AC6CCB" w:rsidP="00E151AA">
      <w:pPr>
        <w:pStyle w:val="ListParagraph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b) Study the table below and answer the questions that follow.</w:t>
      </w:r>
    </w:p>
    <w:tbl>
      <w:tblPr>
        <w:tblStyle w:val="TableGrid"/>
        <w:tblW w:w="0" w:type="auto"/>
        <w:tblInd w:w="918" w:type="dxa"/>
        <w:tblLook w:val="04A0" w:firstRow="1" w:lastRow="0" w:firstColumn="1" w:lastColumn="0" w:noHBand="0" w:noVBand="1"/>
      </w:tblPr>
      <w:tblGrid>
        <w:gridCol w:w="3888"/>
        <w:gridCol w:w="870"/>
        <w:gridCol w:w="870"/>
        <w:gridCol w:w="870"/>
        <w:gridCol w:w="870"/>
        <w:gridCol w:w="870"/>
        <w:gridCol w:w="870"/>
      </w:tblGrid>
      <w:tr w:rsidR="006D7E92" w:rsidTr="00AA3646">
        <w:tc>
          <w:tcPr>
            <w:tcW w:w="3888" w:type="dxa"/>
          </w:tcPr>
          <w:p w:rsidR="006D7E92" w:rsidRDefault="006D7E92" w:rsidP="005B45AD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emp </w:t>
            </w:r>
            <w:r w:rsidRPr="006D7E9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6D7E92" w:rsidTr="00AA3646">
        <w:tc>
          <w:tcPr>
            <w:tcW w:w="3888" w:type="dxa"/>
          </w:tcPr>
          <w:p w:rsidR="006D7E92" w:rsidRDefault="006D7E92" w:rsidP="005B45AD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ubility in g/100g  of the H</w:t>
            </w:r>
            <w:r w:rsidRPr="006D7E9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4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5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70" w:type="dxa"/>
          </w:tcPr>
          <w:p w:rsidR="006D7E92" w:rsidRDefault="006D7E92" w:rsidP="005B45A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AC6CCB" w:rsidRDefault="00AC6CCB" w:rsidP="00BE2F1C">
      <w:pPr>
        <w:pStyle w:val="ListParagraph"/>
        <w:numPr>
          <w:ilvl w:val="0"/>
          <w:numId w:val="20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Plot a graph of solubility in g/100g of water of copper </w:t>
      </w:r>
      <w:r w:rsidR="005B45AD">
        <w:rPr>
          <w:rFonts w:ascii="Times New Roman" w:hAnsi="Times New Roman" w:cs="Times New Roman"/>
          <w:sz w:val="24"/>
          <w:szCs w:val="24"/>
        </w:rPr>
        <w:t>(</w:t>
      </w:r>
      <w:r w:rsidRPr="00E151AA">
        <w:rPr>
          <w:rFonts w:ascii="Times New Roman" w:hAnsi="Times New Roman" w:cs="Times New Roman"/>
          <w:sz w:val="24"/>
          <w:szCs w:val="24"/>
        </w:rPr>
        <w:t>II</w:t>
      </w:r>
      <w:r w:rsidR="005B45AD">
        <w:rPr>
          <w:rFonts w:ascii="Times New Roman" w:hAnsi="Times New Roman" w:cs="Times New Roman"/>
          <w:sz w:val="24"/>
          <w:szCs w:val="24"/>
        </w:rPr>
        <w:t>)</w:t>
      </w:r>
      <w:r w:rsidRPr="00E151AA">
        <w:rPr>
          <w:rFonts w:ascii="Times New Roman" w:hAnsi="Times New Roman" w:cs="Times New Roman"/>
          <w:sz w:val="24"/>
          <w:szCs w:val="24"/>
        </w:rPr>
        <w:t xml:space="preserve"> sulphate against temperature. (4 marks)</w:t>
      </w:r>
    </w:p>
    <w:p w:rsidR="005B45AD" w:rsidRDefault="003B66D1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400" type="#_x0000_t75" style="position:absolute;left:0;text-align:left;margin-left:10.7pt;margin-top:1.05pt;width:511.95pt;height:580.2pt;z-index:251870208">
            <v:imagedata r:id="rId12" o:title="" croptop="6227f"/>
          </v:shape>
          <o:OLEObject Type="Embed" ProgID="Visio.Drawing.5" ShapeID="_x0000_s1400" DrawAspect="Content" ObjectID="_1594896809" r:id="rId13"/>
        </w:object>
      </w: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2A62B9" w:rsidRDefault="002A62B9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5B45AD" w:rsidRDefault="005B45AD" w:rsidP="005B45AD">
      <w:pPr>
        <w:pStyle w:val="ListParagraph"/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</w:p>
    <w:p w:rsidR="00AC6CCB" w:rsidRPr="00E151AA" w:rsidRDefault="00AC6CCB" w:rsidP="00BE2F1C">
      <w:pPr>
        <w:pStyle w:val="ListParagraph"/>
        <w:numPr>
          <w:ilvl w:val="0"/>
          <w:numId w:val="20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lastRenderedPageBreak/>
        <w:t>From the graph,</w:t>
      </w:r>
    </w:p>
    <w:p w:rsidR="005B4C58" w:rsidRDefault="005B45AD" w:rsidP="005B45A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How does the solubility of </w:t>
      </w:r>
      <w:r>
        <w:rPr>
          <w:rFonts w:ascii="Times New Roman" w:hAnsi="Times New Roman" w:cs="Times New Roman"/>
          <w:sz w:val="24"/>
          <w:szCs w:val="24"/>
        </w:rPr>
        <w:t>C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opper </w:t>
      </w:r>
      <w:r>
        <w:rPr>
          <w:rFonts w:ascii="Times New Roman" w:hAnsi="Times New Roman" w:cs="Times New Roman"/>
          <w:sz w:val="24"/>
          <w:szCs w:val="24"/>
        </w:rPr>
        <w:t>(</w:t>
      </w:r>
      <w:r w:rsidR="005B4C58" w:rsidRPr="00E151AA">
        <w:rPr>
          <w:rFonts w:ascii="Times New Roman" w:hAnsi="Times New Roman" w:cs="Times New Roman"/>
          <w:sz w:val="24"/>
          <w:szCs w:val="24"/>
        </w:rPr>
        <w:t>II</w:t>
      </w:r>
      <w:r>
        <w:rPr>
          <w:rFonts w:ascii="Times New Roman" w:hAnsi="Times New Roman" w:cs="Times New Roman"/>
          <w:sz w:val="24"/>
          <w:szCs w:val="24"/>
        </w:rPr>
        <w:t>)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 sulphate vary with temperature</w:t>
      </w:r>
      <w:r w:rsidR="00BE2F1C">
        <w:rPr>
          <w:rFonts w:ascii="Times New Roman" w:hAnsi="Times New Roman" w:cs="Times New Roman"/>
          <w:sz w:val="24"/>
          <w:szCs w:val="24"/>
        </w:rPr>
        <w:t>?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5B4C58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5B4C58" w:rsidRDefault="005B45AD" w:rsidP="005B45AD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Determine solubility of </w:t>
      </w:r>
      <w:r>
        <w:rPr>
          <w:rFonts w:ascii="Times New Roman" w:hAnsi="Times New Roman" w:cs="Times New Roman"/>
          <w:sz w:val="24"/>
          <w:szCs w:val="24"/>
        </w:rPr>
        <w:t>C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opper </w:t>
      </w:r>
      <w:r>
        <w:rPr>
          <w:rFonts w:ascii="Times New Roman" w:hAnsi="Times New Roman" w:cs="Times New Roman"/>
          <w:sz w:val="24"/>
          <w:szCs w:val="24"/>
        </w:rPr>
        <w:t>(</w:t>
      </w:r>
      <w:r w:rsidR="005B4C58" w:rsidRPr="00E151AA">
        <w:rPr>
          <w:rFonts w:ascii="Times New Roman" w:hAnsi="Times New Roman" w:cs="Times New Roman"/>
          <w:sz w:val="24"/>
          <w:szCs w:val="24"/>
        </w:rPr>
        <w:t>II</w:t>
      </w:r>
      <w:r>
        <w:rPr>
          <w:rFonts w:ascii="Times New Roman" w:hAnsi="Times New Roman" w:cs="Times New Roman"/>
          <w:sz w:val="24"/>
          <w:szCs w:val="24"/>
        </w:rPr>
        <w:t>)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 sulphate in g/100g water at 35</w:t>
      </w:r>
      <w:r w:rsidR="005B4C58" w:rsidRPr="00E151AA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C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5B4C58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C6CCB" w:rsidRDefault="00F869C7" w:rsidP="00BE2F1C">
      <w:pPr>
        <w:pStyle w:val="ListParagraph"/>
        <w:numPr>
          <w:ilvl w:val="0"/>
          <w:numId w:val="20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f 30g of Copper </w:t>
      </w:r>
      <w:r w:rsidR="005F089D">
        <w:rPr>
          <w:rFonts w:ascii="Times New Roman" w:hAnsi="Times New Roman" w:cs="Times New Roman"/>
          <w:sz w:val="24"/>
          <w:szCs w:val="24"/>
        </w:rPr>
        <w:t>(</w:t>
      </w:r>
      <w:r w:rsidR="005B4C58" w:rsidRPr="00E151AA">
        <w:rPr>
          <w:rFonts w:ascii="Times New Roman" w:hAnsi="Times New Roman" w:cs="Times New Roman"/>
          <w:sz w:val="24"/>
          <w:szCs w:val="24"/>
        </w:rPr>
        <w:t>II</w:t>
      </w:r>
      <w:r w:rsidR="005F089D">
        <w:rPr>
          <w:rFonts w:ascii="Times New Roman" w:hAnsi="Times New Roman" w:cs="Times New Roman"/>
          <w:sz w:val="24"/>
          <w:szCs w:val="24"/>
        </w:rPr>
        <w:t>)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 sulphate are dissolved in 100g of water at 30</w:t>
      </w:r>
      <w:r w:rsidR="005B4C58" w:rsidRPr="00E151AA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C, </w:t>
      </w:r>
      <w:r w:rsidR="005F089D">
        <w:rPr>
          <w:rFonts w:ascii="Times New Roman" w:hAnsi="Times New Roman" w:cs="Times New Roman"/>
          <w:sz w:val="24"/>
          <w:szCs w:val="24"/>
        </w:rPr>
        <w:t>i</w:t>
      </w:r>
      <w:r w:rsidR="005B4C58" w:rsidRPr="00E151AA">
        <w:rPr>
          <w:rFonts w:ascii="Times New Roman" w:hAnsi="Times New Roman" w:cs="Times New Roman"/>
          <w:sz w:val="24"/>
          <w:szCs w:val="24"/>
        </w:rPr>
        <w:t>s the resulting solution s</w:t>
      </w:r>
      <w:r w:rsidR="005F089D">
        <w:rPr>
          <w:rFonts w:ascii="Times New Roman" w:hAnsi="Times New Roman" w:cs="Times New Roman"/>
          <w:sz w:val="24"/>
          <w:szCs w:val="24"/>
        </w:rPr>
        <w:t>aturated, supersaturated or un</w:t>
      </w:r>
      <w:r w:rsidR="005B4C58" w:rsidRPr="00E151AA">
        <w:rPr>
          <w:rFonts w:ascii="Times New Roman" w:hAnsi="Times New Roman" w:cs="Times New Roman"/>
          <w:sz w:val="24"/>
          <w:szCs w:val="24"/>
        </w:rPr>
        <w:t xml:space="preserve">saturated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5B4C58"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117BA" w:rsidRPr="00E151AA" w:rsidRDefault="00A561F6" w:rsidP="00BE2F1C">
      <w:pPr>
        <w:pStyle w:val="ListParagraph"/>
        <w:numPr>
          <w:ilvl w:val="0"/>
          <w:numId w:val="20"/>
        </w:numPr>
        <w:spacing w:after="0" w:line="360" w:lineRule="auto"/>
        <w:ind w:left="99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>A</w:t>
      </w:r>
      <w:r w:rsidR="00B117BA" w:rsidRPr="00E151AA">
        <w:rPr>
          <w:rFonts w:ascii="Times New Roman" w:hAnsi="Times New Roman" w:cs="Times New Roman"/>
          <w:sz w:val="24"/>
          <w:szCs w:val="24"/>
        </w:rPr>
        <w:t xml:space="preserve"> saturated solution of copper </w:t>
      </w:r>
      <w:r w:rsidR="005F089D">
        <w:rPr>
          <w:rFonts w:ascii="Times New Roman" w:hAnsi="Times New Roman" w:cs="Times New Roman"/>
          <w:sz w:val="24"/>
          <w:szCs w:val="24"/>
        </w:rPr>
        <w:t>(</w:t>
      </w:r>
      <w:r w:rsidR="00B117BA" w:rsidRPr="00E151AA">
        <w:rPr>
          <w:rFonts w:ascii="Times New Roman" w:hAnsi="Times New Roman" w:cs="Times New Roman"/>
          <w:sz w:val="24"/>
          <w:szCs w:val="24"/>
        </w:rPr>
        <w:t>II</w:t>
      </w:r>
      <w:r w:rsidR="005F089D">
        <w:rPr>
          <w:rFonts w:ascii="Times New Roman" w:hAnsi="Times New Roman" w:cs="Times New Roman"/>
          <w:sz w:val="24"/>
          <w:szCs w:val="24"/>
        </w:rPr>
        <w:t>)</w:t>
      </w:r>
      <w:r w:rsidR="00B117BA" w:rsidRPr="00E151AA">
        <w:rPr>
          <w:rFonts w:ascii="Times New Roman" w:hAnsi="Times New Roman" w:cs="Times New Roman"/>
          <w:sz w:val="24"/>
          <w:szCs w:val="24"/>
        </w:rPr>
        <w:t xml:space="preserve"> sulpahete is cooled from 70</w:t>
      </w:r>
      <w:r w:rsidR="00B117BA" w:rsidRPr="00E151AA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B117BA" w:rsidRPr="00E151AA">
        <w:rPr>
          <w:rFonts w:ascii="Times New Roman" w:hAnsi="Times New Roman" w:cs="Times New Roman"/>
          <w:sz w:val="24"/>
          <w:szCs w:val="24"/>
        </w:rPr>
        <w:t>C to 20</w:t>
      </w:r>
      <w:r w:rsidR="00B117BA" w:rsidRPr="00E151AA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="00B117BA" w:rsidRPr="00E151AA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117BA" w:rsidRDefault="00B117BA" w:rsidP="00BE2F1C">
      <w:pPr>
        <w:pStyle w:val="ListParagraph"/>
        <w:numPr>
          <w:ilvl w:val="0"/>
          <w:numId w:val="21"/>
        </w:numPr>
        <w:spacing w:after="0" w:line="360" w:lineRule="auto"/>
        <w:ind w:left="12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Should </w:t>
      </w:r>
      <w:r w:rsidR="005F089D">
        <w:rPr>
          <w:rFonts w:ascii="Times New Roman" w:hAnsi="Times New Roman" w:cs="Times New Roman"/>
          <w:sz w:val="24"/>
          <w:szCs w:val="24"/>
        </w:rPr>
        <w:t>th</w:t>
      </w:r>
      <w:r w:rsidRPr="00E151AA">
        <w:rPr>
          <w:rFonts w:ascii="Times New Roman" w:hAnsi="Times New Roman" w:cs="Times New Roman"/>
          <w:sz w:val="24"/>
          <w:szCs w:val="24"/>
        </w:rPr>
        <w:t xml:space="preserve">e mass of copper </w:t>
      </w:r>
      <w:r w:rsidR="005F089D">
        <w:rPr>
          <w:rFonts w:ascii="Times New Roman" w:hAnsi="Times New Roman" w:cs="Times New Roman"/>
          <w:sz w:val="24"/>
          <w:szCs w:val="24"/>
        </w:rPr>
        <w:t>(</w:t>
      </w:r>
      <w:r w:rsidRPr="00E151AA">
        <w:rPr>
          <w:rFonts w:ascii="Times New Roman" w:hAnsi="Times New Roman" w:cs="Times New Roman"/>
          <w:sz w:val="24"/>
          <w:szCs w:val="24"/>
        </w:rPr>
        <w:t>II</w:t>
      </w:r>
      <w:r w:rsidR="005F089D">
        <w:rPr>
          <w:rFonts w:ascii="Times New Roman" w:hAnsi="Times New Roman" w:cs="Times New Roman"/>
          <w:sz w:val="24"/>
          <w:szCs w:val="24"/>
        </w:rPr>
        <w:t>)</w:t>
      </w:r>
      <w:r w:rsidRPr="00E151AA">
        <w:rPr>
          <w:rFonts w:ascii="Times New Roman" w:hAnsi="Times New Roman" w:cs="Times New Roman"/>
          <w:sz w:val="24"/>
          <w:szCs w:val="24"/>
        </w:rPr>
        <w:t xml:space="preserve"> sulphate be reduced or increased for the solution to remain saturated</w:t>
      </w:r>
      <w:r w:rsidR="00A561F6">
        <w:rPr>
          <w:rFonts w:ascii="Times New Roman" w:hAnsi="Times New Roman" w:cs="Times New Roman"/>
          <w:sz w:val="24"/>
          <w:szCs w:val="24"/>
        </w:rPr>
        <w:t>.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1 mark)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AC6CCB" w:rsidRDefault="00B117BA" w:rsidP="00BE2F1C">
      <w:pPr>
        <w:pStyle w:val="ListParagraph"/>
        <w:numPr>
          <w:ilvl w:val="0"/>
          <w:numId w:val="21"/>
        </w:numPr>
        <w:spacing w:after="0" w:line="360" w:lineRule="auto"/>
        <w:ind w:left="1260"/>
        <w:jc w:val="both"/>
        <w:rPr>
          <w:rFonts w:ascii="Times New Roman" w:hAnsi="Times New Roman" w:cs="Times New Roman"/>
          <w:sz w:val="24"/>
          <w:szCs w:val="24"/>
        </w:rPr>
      </w:pPr>
      <w:r w:rsidRPr="00E151AA">
        <w:rPr>
          <w:rFonts w:ascii="Times New Roman" w:hAnsi="Times New Roman" w:cs="Times New Roman"/>
          <w:sz w:val="24"/>
          <w:szCs w:val="24"/>
        </w:rPr>
        <w:t xml:space="preserve">Determine the amount of mass in </w:t>
      </w:r>
      <w:r w:rsidR="005F089D">
        <w:rPr>
          <w:rFonts w:ascii="Times New Roman" w:hAnsi="Times New Roman" w:cs="Times New Roman"/>
          <w:sz w:val="24"/>
          <w:szCs w:val="24"/>
        </w:rPr>
        <w:t>(iv)</w:t>
      </w:r>
      <w:r w:rsidRPr="00E151AA">
        <w:rPr>
          <w:rFonts w:ascii="Times New Roman" w:hAnsi="Times New Roman" w:cs="Times New Roman"/>
          <w:sz w:val="24"/>
          <w:szCs w:val="24"/>
        </w:rPr>
        <w:t xml:space="preserve"> (a) above. </w:t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="00A561F6">
        <w:rPr>
          <w:rFonts w:ascii="Times New Roman" w:hAnsi="Times New Roman" w:cs="Times New Roman"/>
          <w:sz w:val="24"/>
          <w:szCs w:val="24"/>
        </w:rPr>
        <w:tab/>
      </w:r>
      <w:r w:rsidRPr="00E151AA">
        <w:rPr>
          <w:rFonts w:ascii="Times New Roman" w:hAnsi="Times New Roman" w:cs="Times New Roman"/>
          <w:sz w:val="24"/>
          <w:szCs w:val="24"/>
        </w:rPr>
        <w:t>(2 marks)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2F1C" w:rsidRPr="00E151AA" w:rsidRDefault="00BE2F1C" w:rsidP="00BE2F1C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p w:rsidR="00BE2F1C" w:rsidRPr="00AA3646" w:rsidRDefault="00BE2F1C" w:rsidP="00AA3646">
      <w:pPr>
        <w:pStyle w:val="ListParagraph"/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</w:p>
    <w:sectPr w:rsidR="00BE2F1C" w:rsidRPr="00AA3646" w:rsidSect="00422CC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39" w:code="9"/>
      <w:pgMar w:top="720" w:right="720" w:bottom="720" w:left="720" w:header="720" w:footer="45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66D1" w:rsidRDefault="003B66D1" w:rsidP="00561D90">
      <w:pPr>
        <w:spacing w:after="0" w:line="240" w:lineRule="auto"/>
      </w:pPr>
      <w:r>
        <w:separator/>
      </w:r>
    </w:p>
  </w:endnote>
  <w:endnote w:type="continuationSeparator" w:id="0">
    <w:p w:rsidR="003B66D1" w:rsidRDefault="003B66D1" w:rsidP="00561D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26A8" w:rsidRDefault="003226A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50829"/>
      <w:docPartObj>
        <w:docPartGallery w:val="Page Numbers (Bottom of Page)"/>
        <w:docPartUnique/>
      </w:docPartObj>
    </w:sdtPr>
    <w:sdtEndPr/>
    <w:sdtContent>
      <w:p w:rsidR="00422CC5" w:rsidRDefault="00422CC5" w:rsidP="00561D90">
        <w:pPr>
          <w:pStyle w:val="Footer"/>
          <w:jc w:val="right"/>
        </w:pPr>
      </w:p>
      <w:p w:rsidR="00517DF0" w:rsidRDefault="003B66D1" w:rsidP="00517DF0">
        <w:pPr>
          <w:pStyle w:val="Footer"/>
        </w:pPr>
        <w:sdt>
          <w:sdtPr>
            <w:rPr>
              <w:rFonts w:ascii="Courier New" w:hAnsi="Courier New" w:cs="Courier New"/>
            </w:rPr>
            <w:id w:val="504712356"/>
            <w:docPartObj>
              <w:docPartGallery w:val="Page Numbers (Bottom of Page)"/>
              <w:docPartUnique/>
            </w:docPartObj>
          </w:sdtPr>
          <w:sdtEndPr/>
          <w:sdtContent>
            <w:r w:rsidR="00517DF0">
              <w:rPr>
                <w:rFonts w:ascii="Courier New" w:hAnsi="Courier New" w:cs="Courier New"/>
              </w:rPr>
              <w:t xml:space="preserve"> The Examiner                      </w:t>
            </w:r>
            <w:r w:rsidR="00517DF0">
              <w:rPr>
                <w:rFonts w:ascii="Courier New" w:hAnsi="Courier New" w:cs="Courier New"/>
              </w:rPr>
              <w:fldChar w:fldCharType="begin"/>
            </w:r>
            <w:r w:rsidR="00517DF0">
              <w:rPr>
                <w:rFonts w:ascii="Courier New" w:hAnsi="Courier New" w:cs="Courier New"/>
              </w:rPr>
              <w:instrText xml:space="preserve"> PAGE   \* MERGEFORMAT </w:instrText>
            </w:r>
            <w:r w:rsidR="00517DF0">
              <w:rPr>
                <w:rFonts w:ascii="Courier New" w:hAnsi="Courier New" w:cs="Courier New"/>
              </w:rPr>
              <w:fldChar w:fldCharType="separate"/>
            </w:r>
            <w:r w:rsidR="003226A8">
              <w:rPr>
                <w:rFonts w:ascii="Courier New" w:hAnsi="Courier New" w:cs="Courier New"/>
                <w:noProof/>
              </w:rPr>
              <w:t>3</w:t>
            </w:r>
            <w:r w:rsidR="00517DF0">
              <w:rPr>
                <w:rFonts w:ascii="Courier New" w:hAnsi="Courier New" w:cs="Courier New"/>
                <w:noProof/>
              </w:rPr>
              <w:fldChar w:fldCharType="end"/>
            </w:r>
            <w:r w:rsidR="00517DF0">
              <w:rPr>
                <w:rFonts w:ascii="Courier New" w:hAnsi="Courier New" w:cs="Courier New"/>
                <w:noProof/>
              </w:rPr>
              <w:t xml:space="preserve">             SET 1</w:t>
            </w:r>
          </w:sdtContent>
        </w:sdt>
      </w:p>
      <w:p w:rsidR="003A080B" w:rsidRDefault="003B66D1" w:rsidP="00561D90">
        <w:pPr>
          <w:pStyle w:val="Footer"/>
          <w:jc w:val="right"/>
        </w:pP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553E" w:rsidRPr="00422CC5" w:rsidRDefault="0017553E" w:rsidP="00422CC5">
    <w:pPr>
      <w:pStyle w:val="Footer"/>
      <w:rPr>
        <w:szCs w:val="24"/>
      </w:rPr>
    </w:pPr>
    <w:bookmarkStart w:id="0" w:name="_GoBack"/>
    <w:bookmarkEnd w:id="0"/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66D1" w:rsidRDefault="003B66D1" w:rsidP="00561D90">
      <w:pPr>
        <w:spacing w:after="0" w:line="240" w:lineRule="auto"/>
      </w:pPr>
      <w:r>
        <w:separator/>
      </w:r>
    </w:p>
  </w:footnote>
  <w:footnote w:type="continuationSeparator" w:id="0">
    <w:p w:rsidR="003B66D1" w:rsidRDefault="003B66D1" w:rsidP="00561D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26A8" w:rsidRDefault="003226A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26A8" w:rsidRDefault="003226A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26A8" w:rsidRDefault="003226A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42229"/>
    <w:multiLevelType w:val="hybridMultilevel"/>
    <w:tmpl w:val="ED66E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6C3F0D"/>
    <w:multiLevelType w:val="hybridMultilevel"/>
    <w:tmpl w:val="D8D85954"/>
    <w:lvl w:ilvl="0" w:tplc="7CEE55D2">
      <w:start w:val="1"/>
      <w:numFmt w:val="lowerLetter"/>
      <w:lvlText w:val="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" w15:restartNumberingAfterBreak="0">
    <w:nsid w:val="0C415E8C"/>
    <w:multiLevelType w:val="hybridMultilevel"/>
    <w:tmpl w:val="B38A5AC2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3" w15:restartNumberingAfterBreak="0">
    <w:nsid w:val="22037A46"/>
    <w:multiLevelType w:val="hybridMultilevel"/>
    <w:tmpl w:val="3ABA6176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4" w15:restartNumberingAfterBreak="0">
    <w:nsid w:val="2BF10A1E"/>
    <w:multiLevelType w:val="hybridMultilevel"/>
    <w:tmpl w:val="783651AE"/>
    <w:lvl w:ilvl="0" w:tplc="4C048958">
      <w:start w:val="1"/>
      <w:numFmt w:val="lowerRoman"/>
      <w:lvlText w:val="%1)"/>
      <w:lvlJc w:val="left"/>
      <w:pPr>
        <w:ind w:left="15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5" w15:restartNumberingAfterBreak="0">
    <w:nsid w:val="322B5D57"/>
    <w:multiLevelType w:val="hybridMultilevel"/>
    <w:tmpl w:val="5008CE1E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6" w15:restartNumberingAfterBreak="0">
    <w:nsid w:val="339110C4"/>
    <w:multiLevelType w:val="hybridMultilevel"/>
    <w:tmpl w:val="AD56298E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 w15:restartNumberingAfterBreak="0">
    <w:nsid w:val="40007C2C"/>
    <w:multiLevelType w:val="hybridMultilevel"/>
    <w:tmpl w:val="020282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444476"/>
    <w:multiLevelType w:val="hybridMultilevel"/>
    <w:tmpl w:val="3E9446E0"/>
    <w:lvl w:ilvl="0" w:tplc="DE5C2B88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63B0FF4"/>
    <w:multiLevelType w:val="hybridMultilevel"/>
    <w:tmpl w:val="614ABE82"/>
    <w:lvl w:ilvl="0" w:tplc="89AAB90A">
      <w:start w:val="1"/>
      <w:numFmt w:val="lowerLetter"/>
      <w:lvlText w:val="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0" w15:restartNumberingAfterBreak="0">
    <w:nsid w:val="48FE713E"/>
    <w:multiLevelType w:val="hybridMultilevel"/>
    <w:tmpl w:val="4438710C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1" w15:restartNumberingAfterBreak="0">
    <w:nsid w:val="4AC35202"/>
    <w:multiLevelType w:val="hybridMultilevel"/>
    <w:tmpl w:val="ABAA1D9A"/>
    <w:lvl w:ilvl="0" w:tplc="345AA688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2CF22C9"/>
    <w:multiLevelType w:val="hybridMultilevel"/>
    <w:tmpl w:val="52D89DA0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3" w15:restartNumberingAfterBreak="0">
    <w:nsid w:val="55067F4A"/>
    <w:multiLevelType w:val="hybridMultilevel"/>
    <w:tmpl w:val="5B9263B2"/>
    <w:lvl w:ilvl="0" w:tplc="345AA688">
      <w:start w:val="1"/>
      <w:numFmt w:val="lowerRoman"/>
      <w:lvlText w:val="%1)"/>
      <w:lvlJc w:val="left"/>
      <w:pPr>
        <w:ind w:left="153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4" w15:restartNumberingAfterBreak="0">
    <w:nsid w:val="5EEA04AA"/>
    <w:multiLevelType w:val="hybridMultilevel"/>
    <w:tmpl w:val="6720985E"/>
    <w:lvl w:ilvl="0" w:tplc="237226A8">
      <w:start w:val="1"/>
      <w:numFmt w:val="lowerLetter"/>
      <w:lvlText w:val="%1)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5" w15:restartNumberingAfterBreak="0">
    <w:nsid w:val="63C544DE"/>
    <w:multiLevelType w:val="hybridMultilevel"/>
    <w:tmpl w:val="85C2FE1A"/>
    <w:lvl w:ilvl="0" w:tplc="367C7D60">
      <w:start w:val="1"/>
      <w:numFmt w:val="lowerRoman"/>
      <w:lvlText w:val="%1)"/>
      <w:lvlJc w:val="right"/>
      <w:pPr>
        <w:ind w:left="153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6" w15:restartNumberingAfterBreak="0">
    <w:nsid w:val="66EE0450"/>
    <w:multiLevelType w:val="hybridMultilevel"/>
    <w:tmpl w:val="FD5A2A42"/>
    <w:lvl w:ilvl="0" w:tplc="E0607738">
      <w:start w:val="1"/>
      <w:numFmt w:val="lowerLetter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7" w15:restartNumberingAfterBreak="0">
    <w:nsid w:val="676C75F6"/>
    <w:multiLevelType w:val="hybridMultilevel"/>
    <w:tmpl w:val="575AAFAC"/>
    <w:lvl w:ilvl="0" w:tplc="B4548E66">
      <w:start w:val="1"/>
      <w:numFmt w:val="lowerLetter"/>
      <w:lvlText w:val="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68D1602D"/>
    <w:multiLevelType w:val="hybridMultilevel"/>
    <w:tmpl w:val="12885A34"/>
    <w:lvl w:ilvl="0" w:tplc="3F1C924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DB56B7"/>
    <w:multiLevelType w:val="hybridMultilevel"/>
    <w:tmpl w:val="68EEE2E0"/>
    <w:lvl w:ilvl="0" w:tplc="561C01EE">
      <w:start w:val="1"/>
      <w:numFmt w:val="lowerLetter"/>
      <w:lvlText w:val="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0" w15:restartNumberingAfterBreak="0">
    <w:nsid w:val="6AB7490D"/>
    <w:multiLevelType w:val="hybridMultilevel"/>
    <w:tmpl w:val="5EC04B5E"/>
    <w:lvl w:ilvl="0" w:tplc="345AA688">
      <w:start w:val="1"/>
      <w:numFmt w:val="lowerRoman"/>
      <w:lvlText w:val="%1)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1" w15:restartNumberingAfterBreak="0">
    <w:nsid w:val="74400910"/>
    <w:multiLevelType w:val="hybridMultilevel"/>
    <w:tmpl w:val="A5D08A00"/>
    <w:lvl w:ilvl="0" w:tplc="1916AD8E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 w15:restartNumberingAfterBreak="0">
    <w:nsid w:val="74A705E1"/>
    <w:multiLevelType w:val="hybridMultilevel"/>
    <w:tmpl w:val="80827D66"/>
    <w:lvl w:ilvl="0" w:tplc="0409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9090FBF"/>
    <w:multiLevelType w:val="hybridMultilevel"/>
    <w:tmpl w:val="7952BCD0"/>
    <w:lvl w:ilvl="0" w:tplc="345AA688">
      <w:start w:val="1"/>
      <w:numFmt w:val="lowerRoman"/>
      <w:lvlText w:val="%1)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24" w15:restartNumberingAfterBreak="0">
    <w:nsid w:val="7C836E03"/>
    <w:multiLevelType w:val="hybridMultilevel"/>
    <w:tmpl w:val="6254A460"/>
    <w:lvl w:ilvl="0" w:tplc="605E5F8E">
      <w:start w:val="1"/>
      <w:numFmt w:val="lowerLetter"/>
      <w:lvlText w:val="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0"/>
  </w:num>
  <w:num w:numId="2">
    <w:abstractNumId w:val="24"/>
  </w:num>
  <w:num w:numId="3">
    <w:abstractNumId w:val="13"/>
  </w:num>
  <w:num w:numId="4">
    <w:abstractNumId w:val="4"/>
  </w:num>
  <w:num w:numId="5">
    <w:abstractNumId w:val="6"/>
  </w:num>
  <w:num w:numId="6">
    <w:abstractNumId w:val="17"/>
  </w:num>
  <w:num w:numId="7">
    <w:abstractNumId w:val="5"/>
  </w:num>
  <w:num w:numId="8">
    <w:abstractNumId w:val="2"/>
  </w:num>
  <w:num w:numId="9">
    <w:abstractNumId w:val="3"/>
  </w:num>
  <w:num w:numId="10">
    <w:abstractNumId w:val="7"/>
  </w:num>
  <w:num w:numId="11">
    <w:abstractNumId w:val="19"/>
  </w:num>
  <w:num w:numId="12">
    <w:abstractNumId w:val="9"/>
  </w:num>
  <w:num w:numId="13">
    <w:abstractNumId w:val="20"/>
  </w:num>
  <w:num w:numId="14">
    <w:abstractNumId w:val="10"/>
  </w:num>
  <w:num w:numId="15">
    <w:abstractNumId w:val="12"/>
  </w:num>
  <w:num w:numId="16">
    <w:abstractNumId w:val="11"/>
  </w:num>
  <w:num w:numId="17">
    <w:abstractNumId w:val="21"/>
  </w:num>
  <w:num w:numId="18">
    <w:abstractNumId w:val="1"/>
  </w:num>
  <w:num w:numId="19">
    <w:abstractNumId w:val="14"/>
  </w:num>
  <w:num w:numId="20">
    <w:abstractNumId w:val="23"/>
  </w:num>
  <w:num w:numId="21">
    <w:abstractNumId w:val="16"/>
  </w:num>
  <w:num w:numId="22">
    <w:abstractNumId w:val="8"/>
  </w:num>
  <w:num w:numId="23">
    <w:abstractNumId w:val="15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30EF"/>
    <w:rsid w:val="00013A39"/>
    <w:rsid w:val="00030C05"/>
    <w:rsid w:val="000842B3"/>
    <w:rsid w:val="000A1355"/>
    <w:rsid w:val="000B72DE"/>
    <w:rsid w:val="000C715C"/>
    <w:rsid w:val="000D30EF"/>
    <w:rsid w:val="000F0EAA"/>
    <w:rsid w:val="00142A37"/>
    <w:rsid w:val="00144ED0"/>
    <w:rsid w:val="00150AE2"/>
    <w:rsid w:val="00150E34"/>
    <w:rsid w:val="00153D1E"/>
    <w:rsid w:val="0017553E"/>
    <w:rsid w:val="001C4A7E"/>
    <w:rsid w:val="001C5AA6"/>
    <w:rsid w:val="001C5E02"/>
    <w:rsid w:val="001D2E56"/>
    <w:rsid w:val="00203151"/>
    <w:rsid w:val="00203FDA"/>
    <w:rsid w:val="00210AE3"/>
    <w:rsid w:val="00223687"/>
    <w:rsid w:val="00232A49"/>
    <w:rsid w:val="002636C4"/>
    <w:rsid w:val="00272110"/>
    <w:rsid w:val="002761EC"/>
    <w:rsid w:val="002A556D"/>
    <w:rsid w:val="002A62B9"/>
    <w:rsid w:val="002B0642"/>
    <w:rsid w:val="002B6835"/>
    <w:rsid w:val="003206EE"/>
    <w:rsid w:val="003226A8"/>
    <w:rsid w:val="00334BC9"/>
    <w:rsid w:val="0034459A"/>
    <w:rsid w:val="003A080B"/>
    <w:rsid w:val="003B55AB"/>
    <w:rsid w:val="003B66D1"/>
    <w:rsid w:val="003F72D8"/>
    <w:rsid w:val="0040575C"/>
    <w:rsid w:val="00406016"/>
    <w:rsid w:val="00411CCC"/>
    <w:rsid w:val="004154DC"/>
    <w:rsid w:val="004178B1"/>
    <w:rsid w:val="00422CC5"/>
    <w:rsid w:val="00434149"/>
    <w:rsid w:val="00471C07"/>
    <w:rsid w:val="004B32CD"/>
    <w:rsid w:val="004B3B85"/>
    <w:rsid w:val="004E28C9"/>
    <w:rsid w:val="004F14D7"/>
    <w:rsid w:val="00500B6A"/>
    <w:rsid w:val="0051170D"/>
    <w:rsid w:val="00511ED5"/>
    <w:rsid w:val="005143CA"/>
    <w:rsid w:val="00515B6A"/>
    <w:rsid w:val="00517DF0"/>
    <w:rsid w:val="005242B2"/>
    <w:rsid w:val="00545049"/>
    <w:rsid w:val="00561D90"/>
    <w:rsid w:val="00564C48"/>
    <w:rsid w:val="00567068"/>
    <w:rsid w:val="0057287D"/>
    <w:rsid w:val="00583C1F"/>
    <w:rsid w:val="005A7CB7"/>
    <w:rsid w:val="005B3962"/>
    <w:rsid w:val="005B45AD"/>
    <w:rsid w:val="005B4C58"/>
    <w:rsid w:val="005B54D5"/>
    <w:rsid w:val="005E3D12"/>
    <w:rsid w:val="005F089D"/>
    <w:rsid w:val="005F5BB9"/>
    <w:rsid w:val="00611DA0"/>
    <w:rsid w:val="006171DC"/>
    <w:rsid w:val="006403D1"/>
    <w:rsid w:val="00667BFC"/>
    <w:rsid w:val="006B38CF"/>
    <w:rsid w:val="006C5A46"/>
    <w:rsid w:val="006D0C38"/>
    <w:rsid w:val="006D48D2"/>
    <w:rsid w:val="006D7E92"/>
    <w:rsid w:val="006E10D3"/>
    <w:rsid w:val="0070266F"/>
    <w:rsid w:val="00710E2F"/>
    <w:rsid w:val="00753DEE"/>
    <w:rsid w:val="00761EAD"/>
    <w:rsid w:val="00774A99"/>
    <w:rsid w:val="00793B36"/>
    <w:rsid w:val="00795FF7"/>
    <w:rsid w:val="007C1C40"/>
    <w:rsid w:val="007D44FE"/>
    <w:rsid w:val="007E7C3D"/>
    <w:rsid w:val="007F26EE"/>
    <w:rsid w:val="00807DB4"/>
    <w:rsid w:val="00825E09"/>
    <w:rsid w:val="0086225F"/>
    <w:rsid w:val="0087361E"/>
    <w:rsid w:val="00884BF4"/>
    <w:rsid w:val="00887DF5"/>
    <w:rsid w:val="008A1FF8"/>
    <w:rsid w:val="008A34CA"/>
    <w:rsid w:val="008B01E6"/>
    <w:rsid w:val="008B1938"/>
    <w:rsid w:val="008F2994"/>
    <w:rsid w:val="0091063B"/>
    <w:rsid w:val="00913070"/>
    <w:rsid w:val="00920437"/>
    <w:rsid w:val="00945F8B"/>
    <w:rsid w:val="009608D0"/>
    <w:rsid w:val="009E51BF"/>
    <w:rsid w:val="00A173BB"/>
    <w:rsid w:val="00A317C7"/>
    <w:rsid w:val="00A405FF"/>
    <w:rsid w:val="00A561F6"/>
    <w:rsid w:val="00A612EB"/>
    <w:rsid w:val="00A659F6"/>
    <w:rsid w:val="00A76AB8"/>
    <w:rsid w:val="00A85EB4"/>
    <w:rsid w:val="00AA3646"/>
    <w:rsid w:val="00AA3751"/>
    <w:rsid w:val="00AB4C98"/>
    <w:rsid w:val="00AC461B"/>
    <w:rsid w:val="00AC6CCB"/>
    <w:rsid w:val="00AE154C"/>
    <w:rsid w:val="00B117BA"/>
    <w:rsid w:val="00B3607F"/>
    <w:rsid w:val="00B675A6"/>
    <w:rsid w:val="00B80347"/>
    <w:rsid w:val="00B82124"/>
    <w:rsid w:val="00B879F2"/>
    <w:rsid w:val="00BA259C"/>
    <w:rsid w:val="00BB0897"/>
    <w:rsid w:val="00BC2B4A"/>
    <w:rsid w:val="00BC56E5"/>
    <w:rsid w:val="00BE2F1C"/>
    <w:rsid w:val="00BE3EF3"/>
    <w:rsid w:val="00BE4683"/>
    <w:rsid w:val="00C612EE"/>
    <w:rsid w:val="00C819D7"/>
    <w:rsid w:val="00CC4F04"/>
    <w:rsid w:val="00D03E1C"/>
    <w:rsid w:val="00D27061"/>
    <w:rsid w:val="00D44AD6"/>
    <w:rsid w:val="00D53B5A"/>
    <w:rsid w:val="00D76FB3"/>
    <w:rsid w:val="00D94086"/>
    <w:rsid w:val="00D9431E"/>
    <w:rsid w:val="00D96BF6"/>
    <w:rsid w:val="00DA04BE"/>
    <w:rsid w:val="00DA2DA2"/>
    <w:rsid w:val="00DB47BC"/>
    <w:rsid w:val="00DF126E"/>
    <w:rsid w:val="00E00DB1"/>
    <w:rsid w:val="00E047C4"/>
    <w:rsid w:val="00E151AA"/>
    <w:rsid w:val="00E27855"/>
    <w:rsid w:val="00E31BAC"/>
    <w:rsid w:val="00E3609C"/>
    <w:rsid w:val="00E365E1"/>
    <w:rsid w:val="00E442CD"/>
    <w:rsid w:val="00E802D2"/>
    <w:rsid w:val="00E86788"/>
    <w:rsid w:val="00EB14E3"/>
    <w:rsid w:val="00ED7572"/>
    <w:rsid w:val="00ED77B7"/>
    <w:rsid w:val="00F121D4"/>
    <w:rsid w:val="00F46147"/>
    <w:rsid w:val="00F53D98"/>
    <w:rsid w:val="00F719F7"/>
    <w:rsid w:val="00F869C7"/>
    <w:rsid w:val="00FA2ED8"/>
    <w:rsid w:val="00FA58A2"/>
    <w:rsid w:val="00FB3C80"/>
    <w:rsid w:val="00FC4CB1"/>
    <w:rsid w:val="00FE26DE"/>
    <w:rsid w:val="00FF09A8"/>
    <w:rsid w:val="00FF27DA"/>
    <w:rsid w:val="00FF58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01"/>
    <o:shapelayout v:ext="edit">
      <o:idmap v:ext="edit" data="1"/>
    </o:shapelayout>
  </w:shapeDefaults>
  <w:decimalSymbol w:val="."/>
  <w:listSeparator w:val=","/>
  <w15:docId w15:val="{46AAD9BD-3EFC-40C8-93D7-018678A0D9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30EF"/>
    <w:pPr>
      <w:ind w:left="720"/>
      <w:contextualSpacing/>
    </w:pPr>
  </w:style>
  <w:style w:type="table" w:styleId="TableGrid">
    <w:name w:val="Table Grid"/>
    <w:basedOn w:val="TableNormal"/>
    <w:uiPriority w:val="59"/>
    <w:rsid w:val="009E51B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561D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1D90"/>
  </w:style>
  <w:style w:type="paragraph" w:styleId="Footer">
    <w:name w:val="footer"/>
    <w:basedOn w:val="Normal"/>
    <w:link w:val="FooterChar"/>
    <w:uiPriority w:val="99"/>
    <w:unhideWhenUsed/>
    <w:rsid w:val="00561D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1D90"/>
  </w:style>
  <w:style w:type="paragraph" w:styleId="BalloonText">
    <w:name w:val="Balloon Text"/>
    <w:basedOn w:val="Normal"/>
    <w:link w:val="BalloonTextChar"/>
    <w:uiPriority w:val="99"/>
    <w:semiHidden/>
    <w:unhideWhenUsed/>
    <w:rsid w:val="006D48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48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650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80</Words>
  <Characters>11290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Francis Njiru</cp:lastModifiedBy>
  <cp:revision>4</cp:revision>
  <dcterms:created xsi:type="dcterms:W3CDTF">2016-03-30T09:46:00Z</dcterms:created>
  <dcterms:modified xsi:type="dcterms:W3CDTF">2018-08-04T11:07:00Z</dcterms:modified>
</cp:coreProperties>
</file>